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2F3C" w:rsidRPr="00590832" w:rsidRDefault="00C42F3C" w:rsidP="00590832">
      <w:pPr>
        <w:bidi/>
        <w:jc w:val="center"/>
        <w:rPr>
          <w:rtl/>
          <w:lang w:bidi="fa-IR"/>
        </w:rPr>
      </w:pPr>
      <w:r w:rsidRPr="00590832">
        <w:rPr>
          <w:rFonts w:hint="cs"/>
          <w:noProof/>
          <w:rtl/>
        </w:rPr>
        <w:drawing>
          <wp:inline distT="0" distB="0" distL="0" distR="0">
            <wp:extent cx="1958340" cy="1958340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ivesity_of_Arak.svg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8340" cy="195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F3C" w:rsidRPr="00590832" w:rsidRDefault="00C42F3C" w:rsidP="00590832">
      <w:pPr>
        <w:bidi/>
        <w:jc w:val="center"/>
        <w:rPr>
          <w:rtl/>
          <w:lang w:bidi="fa-IR"/>
        </w:rPr>
      </w:pPr>
    </w:p>
    <w:p w:rsidR="00C42F3C" w:rsidRPr="00590832" w:rsidRDefault="00C42F3C" w:rsidP="00590832">
      <w:pPr>
        <w:bidi/>
        <w:jc w:val="center"/>
        <w:rPr>
          <w:rtl/>
          <w:lang w:bidi="fa-IR"/>
        </w:rPr>
      </w:pPr>
    </w:p>
    <w:p w:rsidR="00C42F3C" w:rsidRPr="00590832" w:rsidRDefault="00C42F3C" w:rsidP="00590832">
      <w:pPr>
        <w:bidi/>
        <w:jc w:val="center"/>
        <w:rPr>
          <w:lang w:bidi="fa-IR"/>
        </w:rPr>
      </w:pPr>
    </w:p>
    <w:p w:rsidR="00C42F3C" w:rsidRPr="00590832" w:rsidRDefault="00C42F3C" w:rsidP="00590832">
      <w:pPr>
        <w:bidi/>
        <w:jc w:val="center"/>
        <w:rPr>
          <w:lang w:bidi="fa-IR"/>
        </w:rPr>
      </w:pPr>
    </w:p>
    <w:p w:rsidR="00C42F3C" w:rsidRPr="00590832" w:rsidRDefault="00C42F3C" w:rsidP="00590832">
      <w:pPr>
        <w:bidi/>
        <w:jc w:val="center"/>
        <w:rPr>
          <w:rtl/>
          <w:lang w:bidi="fa-IR"/>
        </w:rPr>
      </w:pPr>
    </w:p>
    <w:p w:rsidR="00C42F3C" w:rsidRPr="00590832" w:rsidRDefault="00C42F3C" w:rsidP="00590832">
      <w:pPr>
        <w:bidi/>
        <w:jc w:val="center"/>
        <w:rPr>
          <w:rtl/>
          <w:lang w:bidi="fa-IR"/>
        </w:rPr>
      </w:pPr>
    </w:p>
    <w:p w:rsidR="00C42F3C" w:rsidRPr="00590832" w:rsidRDefault="00C42F3C" w:rsidP="00590832">
      <w:pPr>
        <w:bidi/>
        <w:jc w:val="center"/>
        <w:rPr>
          <w:rFonts w:cs="B Nazanin"/>
          <w:b/>
          <w:bCs/>
          <w:sz w:val="40"/>
          <w:szCs w:val="40"/>
          <w:rtl/>
          <w:lang w:bidi="fa-IR"/>
        </w:rPr>
      </w:pPr>
      <w:r w:rsidRPr="00590832">
        <w:rPr>
          <w:rFonts w:cs="B Nazanin" w:hint="cs"/>
          <w:b/>
          <w:bCs/>
          <w:sz w:val="40"/>
          <w:szCs w:val="40"/>
          <w:rtl/>
          <w:lang w:bidi="fa-IR"/>
        </w:rPr>
        <w:t>سیستم مدیریّت جای پارک</w:t>
      </w:r>
    </w:p>
    <w:p w:rsidR="00C42F3C" w:rsidRPr="00590832" w:rsidRDefault="00C42F3C" w:rsidP="00590832">
      <w:pPr>
        <w:bidi/>
        <w:jc w:val="center"/>
        <w:rPr>
          <w:rFonts w:cs="Arial"/>
          <w:b/>
          <w:bCs/>
          <w:sz w:val="36"/>
          <w:szCs w:val="36"/>
          <w:lang w:bidi="fa-IR"/>
        </w:rPr>
      </w:pPr>
      <w:r w:rsidRPr="00590832">
        <w:rPr>
          <w:rFonts w:cs="Arial"/>
          <w:b/>
          <w:bCs/>
          <w:sz w:val="36"/>
          <w:szCs w:val="36"/>
          <w:lang w:bidi="fa-IR"/>
        </w:rPr>
        <w:t>Park Management System</w:t>
      </w:r>
    </w:p>
    <w:p w:rsidR="00C42F3C" w:rsidRPr="00590832" w:rsidRDefault="00C42F3C" w:rsidP="00590832">
      <w:pPr>
        <w:bidi/>
        <w:rPr>
          <w:rFonts w:cs="Arial"/>
          <w:b/>
          <w:bCs/>
          <w:sz w:val="40"/>
          <w:szCs w:val="40"/>
          <w:lang w:bidi="fa-IR"/>
        </w:rPr>
      </w:pPr>
    </w:p>
    <w:p w:rsidR="00C42F3C" w:rsidRPr="00590832" w:rsidRDefault="00C42F3C" w:rsidP="00590832">
      <w:pPr>
        <w:bidi/>
        <w:jc w:val="center"/>
        <w:rPr>
          <w:rFonts w:cs="B Nazanin"/>
          <w:b/>
          <w:bCs/>
          <w:sz w:val="36"/>
          <w:szCs w:val="36"/>
          <w:rtl/>
          <w:lang w:bidi="fa-IR"/>
        </w:rPr>
      </w:pPr>
      <w:r w:rsidRPr="00590832">
        <w:rPr>
          <w:rFonts w:cs="B Nazanin" w:hint="cs"/>
          <w:b/>
          <w:bCs/>
          <w:sz w:val="36"/>
          <w:szCs w:val="36"/>
          <w:rtl/>
          <w:lang w:bidi="fa-IR"/>
        </w:rPr>
        <w:t>اعضای گروه:</w:t>
      </w:r>
    </w:p>
    <w:tbl>
      <w:tblPr>
        <w:tblStyle w:val="TableGrid"/>
        <w:tblW w:w="0" w:type="auto"/>
        <w:tblInd w:w="1615" w:type="dxa"/>
        <w:tblLook w:val="04A0" w:firstRow="1" w:lastRow="0" w:firstColumn="1" w:lastColumn="0" w:noHBand="0" w:noVBand="1"/>
      </w:tblPr>
      <w:tblGrid>
        <w:gridCol w:w="2790"/>
        <w:gridCol w:w="4680"/>
      </w:tblGrid>
      <w:tr w:rsidR="0021465D" w:rsidRPr="00590832" w:rsidTr="0021465D">
        <w:tc>
          <w:tcPr>
            <w:tcW w:w="2790" w:type="dxa"/>
          </w:tcPr>
          <w:p w:rsidR="0021465D" w:rsidRPr="00590832" w:rsidRDefault="0021465D" w:rsidP="00590832">
            <w:pPr>
              <w:bidi/>
              <w:jc w:val="center"/>
              <w:rPr>
                <w:rFonts w:cs="B Nazanin"/>
                <w:sz w:val="32"/>
                <w:szCs w:val="32"/>
                <w:lang w:bidi="fa-IR"/>
              </w:rPr>
            </w:pPr>
            <w:r w:rsidRPr="00590832">
              <w:rPr>
                <w:rFonts w:cs="B Nazanin" w:hint="cs"/>
                <w:sz w:val="32"/>
                <w:szCs w:val="32"/>
                <w:rtl/>
                <w:lang w:bidi="fa-IR"/>
              </w:rPr>
              <w:t>9313231167</w:t>
            </w:r>
          </w:p>
        </w:tc>
        <w:tc>
          <w:tcPr>
            <w:tcW w:w="4680" w:type="dxa"/>
          </w:tcPr>
          <w:p w:rsidR="0021465D" w:rsidRPr="00590832" w:rsidRDefault="0021465D" w:rsidP="00590832">
            <w:pPr>
              <w:bidi/>
              <w:jc w:val="center"/>
              <w:rPr>
                <w:rFonts w:cs="B Nazanin"/>
                <w:sz w:val="32"/>
                <w:szCs w:val="32"/>
                <w:lang w:bidi="fa-IR"/>
              </w:rPr>
            </w:pPr>
            <w:r w:rsidRPr="00590832">
              <w:rPr>
                <w:rFonts w:cs="B Nazanin" w:hint="cs"/>
                <w:sz w:val="32"/>
                <w:szCs w:val="32"/>
                <w:rtl/>
                <w:lang w:bidi="fa-IR"/>
              </w:rPr>
              <w:t>سید حسین موسوی پور</w:t>
            </w:r>
          </w:p>
        </w:tc>
      </w:tr>
      <w:tr w:rsidR="0021465D" w:rsidRPr="00590832" w:rsidTr="0021465D">
        <w:tc>
          <w:tcPr>
            <w:tcW w:w="2790" w:type="dxa"/>
          </w:tcPr>
          <w:p w:rsidR="0021465D" w:rsidRPr="00590832" w:rsidRDefault="0021465D" w:rsidP="00590832">
            <w:pPr>
              <w:bidi/>
              <w:jc w:val="center"/>
              <w:rPr>
                <w:rFonts w:cs="B Nazanin"/>
                <w:sz w:val="32"/>
                <w:szCs w:val="32"/>
                <w:lang w:bidi="fa-IR"/>
              </w:rPr>
            </w:pPr>
            <w:r w:rsidRPr="00590832">
              <w:rPr>
                <w:rFonts w:cs="B Nazanin" w:hint="cs"/>
                <w:sz w:val="32"/>
                <w:szCs w:val="32"/>
                <w:rtl/>
                <w:lang w:bidi="fa-IR"/>
              </w:rPr>
              <w:t>9313231206</w:t>
            </w:r>
          </w:p>
        </w:tc>
        <w:tc>
          <w:tcPr>
            <w:tcW w:w="4680" w:type="dxa"/>
          </w:tcPr>
          <w:p w:rsidR="0021465D" w:rsidRPr="00590832" w:rsidRDefault="0021465D" w:rsidP="00590832">
            <w:pPr>
              <w:bidi/>
              <w:jc w:val="center"/>
              <w:rPr>
                <w:rFonts w:cs="B Nazanin"/>
                <w:sz w:val="32"/>
                <w:szCs w:val="32"/>
                <w:lang w:bidi="fa-IR"/>
              </w:rPr>
            </w:pPr>
            <w:r w:rsidRPr="00590832">
              <w:rPr>
                <w:rFonts w:cs="B Nazanin" w:hint="cs"/>
                <w:sz w:val="32"/>
                <w:szCs w:val="32"/>
                <w:rtl/>
                <w:lang w:bidi="fa-IR"/>
              </w:rPr>
              <w:t>محسن حاجی محمدی</w:t>
            </w:r>
          </w:p>
        </w:tc>
      </w:tr>
      <w:tr w:rsidR="0021465D" w:rsidRPr="00590832" w:rsidTr="0021465D">
        <w:tc>
          <w:tcPr>
            <w:tcW w:w="2790" w:type="dxa"/>
          </w:tcPr>
          <w:p w:rsidR="0021465D" w:rsidRPr="00590832" w:rsidRDefault="0021465D" w:rsidP="00590832">
            <w:pPr>
              <w:bidi/>
              <w:jc w:val="center"/>
              <w:rPr>
                <w:rFonts w:cs="B Nazanin"/>
                <w:sz w:val="32"/>
                <w:szCs w:val="32"/>
                <w:lang w:bidi="fa-IR"/>
              </w:rPr>
            </w:pPr>
            <w:r w:rsidRPr="00590832">
              <w:rPr>
                <w:rFonts w:cs="B Nazanin" w:hint="cs"/>
                <w:sz w:val="32"/>
                <w:szCs w:val="32"/>
                <w:rtl/>
                <w:lang w:bidi="fa-IR"/>
              </w:rPr>
              <w:t>9313231151</w:t>
            </w:r>
          </w:p>
        </w:tc>
        <w:tc>
          <w:tcPr>
            <w:tcW w:w="4680" w:type="dxa"/>
          </w:tcPr>
          <w:p w:rsidR="0021465D" w:rsidRPr="00590832" w:rsidRDefault="0021465D" w:rsidP="00590832">
            <w:pPr>
              <w:bidi/>
              <w:jc w:val="center"/>
              <w:rPr>
                <w:rFonts w:cs="B Nazanin"/>
                <w:sz w:val="32"/>
                <w:szCs w:val="32"/>
                <w:lang w:bidi="fa-IR"/>
              </w:rPr>
            </w:pPr>
            <w:r w:rsidRPr="00590832">
              <w:rPr>
                <w:rFonts w:cs="B Nazanin" w:hint="cs"/>
                <w:sz w:val="32"/>
                <w:szCs w:val="32"/>
                <w:rtl/>
                <w:lang w:bidi="fa-IR"/>
              </w:rPr>
              <w:t>پیمان آزاد</w:t>
            </w:r>
          </w:p>
        </w:tc>
      </w:tr>
    </w:tbl>
    <w:p w:rsidR="00C42F3C" w:rsidRPr="00590832" w:rsidRDefault="00C42F3C" w:rsidP="00590832">
      <w:pPr>
        <w:bidi/>
        <w:jc w:val="center"/>
        <w:rPr>
          <w:rFonts w:cs="B Nazanin"/>
          <w:sz w:val="32"/>
          <w:szCs w:val="32"/>
          <w:rtl/>
          <w:lang w:bidi="fa-IR"/>
        </w:rPr>
      </w:pPr>
    </w:p>
    <w:p w:rsidR="00C42F3C" w:rsidRPr="00590832" w:rsidRDefault="00C42F3C" w:rsidP="00590832">
      <w:pPr>
        <w:bidi/>
        <w:jc w:val="center"/>
        <w:rPr>
          <w:rFonts w:cs="B Nazanin"/>
          <w:sz w:val="32"/>
          <w:szCs w:val="32"/>
          <w:rtl/>
          <w:lang w:bidi="fa-IR"/>
        </w:rPr>
      </w:pPr>
    </w:p>
    <w:p w:rsidR="00C42F3C" w:rsidRPr="00590832" w:rsidRDefault="00C42F3C" w:rsidP="00590832">
      <w:pPr>
        <w:bidi/>
        <w:jc w:val="center"/>
        <w:rPr>
          <w:rFonts w:cs="B Nazanin"/>
          <w:sz w:val="32"/>
          <w:szCs w:val="32"/>
          <w:rtl/>
          <w:lang w:bidi="fa-IR"/>
        </w:rPr>
      </w:pPr>
    </w:p>
    <w:p w:rsidR="001E4D89" w:rsidRPr="00590832" w:rsidRDefault="00AE5979" w:rsidP="00590832">
      <w:pPr>
        <w:bidi/>
        <w:jc w:val="center"/>
        <w:rPr>
          <w:rFonts w:cs="B Nazanin"/>
          <w:sz w:val="32"/>
          <w:szCs w:val="32"/>
          <w:rtl/>
          <w:lang w:bidi="fa-IR"/>
        </w:rPr>
        <w:sectPr w:rsidR="001E4D89" w:rsidRPr="00590832" w:rsidSect="00C42F3C">
          <w:footerReference w:type="default" r:id="rId9"/>
          <w:pgSz w:w="12240" w:h="15840"/>
          <w:pgMar w:top="540" w:right="810" w:bottom="720" w:left="540" w:header="720" w:footer="720" w:gutter="0"/>
          <w:cols w:space="720"/>
          <w:docGrid w:linePitch="360"/>
        </w:sectPr>
      </w:pPr>
      <w:r w:rsidRPr="00590832">
        <w:rPr>
          <w:rFonts w:cs="B Nazanin" w:hint="cs"/>
          <w:sz w:val="32"/>
          <w:szCs w:val="32"/>
          <w:rtl/>
          <w:lang w:bidi="fa-IR"/>
        </w:rPr>
        <w:t>خرداد 1397</w:t>
      </w:r>
    </w:p>
    <w:p w:rsidR="001E4D89" w:rsidRPr="00590832" w:rsidRDefault="00AE5979" w:rsidP="00590832">
      <w:pPr>
        <w:bidi/>
        <w:jc w:val="center"/>
        <w:rPr>
          <w:rFonts w:cs="B Nazanin"/>
          <w:b/>
          <w:bCs/>
          <w:sz w:val="40"/>
          <w:szCs w:val="40"/>
          <w:rtl/>
          <w:lang w:bidi="fa-IR"/>
        </w:rPr>
      </w:pPr>
      <w:r w:rsidRPr="00590832">
        <w:rPr>
          <w:rFonts w:cs="B Nazanin" w:hint="cs"/>
          <w:b/>
          <w:bCs/>
          <w:sz w:val="40"/>
          <w:szCs w:val="40"/>
          <w:rtl/>
          <w:lang w:bidi="fa-IR"/>
        </w:rPr>
        <w:lastRenderedPageBreak/>
        <w:t>فهرست مطالب</w:t>
      </w:r>
    </w:p>
    <w:p w:rsidR="00BC3B5D" w:rsidRPr="00590832" w:rsidRDefault="00BC3B5D" w:rsidP="00590832">
      <w:pPr>
        <w:bidi/>
        <w:jc w:val="center"/>
        <w:rPr>
          <w:rFonts w:cs="B Nazanin"/>
          <w:b/>
          <w:bCs/>
          <w:sz w:val="40"/>
          <w:szCs w:val="40"/>
          <w:rtl/>
          <w:lang w:bidi="fa-IR"/>
        </w:rPr>
      </w:pPr>
    </w:p>
    <w:sdt>
      <w:sdtPr>
        <w:rPr>
          <w:rtl/>
        </w:rPr>
        <w:id w:val="-16279381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Cs/>
          <w:noProof/>
          <w:color w:val="auto"/>
          <w:sz w:val="22"/>
          <w:szCs w:val="22"/>
        </w:rPr>
      </w:sdtEndPr>
      <w:sdtContent>
        <w:p w:rsidR="00590832" w:rsidRPr="00590832" w:rsidRDefault="00590832" w:rsidP="00590832">
          <w:pPr>
            <w:pStyle w:val="TOCHeading"/>
            <w:bidi/>
            <w:rPr>
              <w:sz w:val="40"/>
              <w:szCs w:val="40"/>
            </w:rPr>
          </w:pPr>
        </w:p>
        <w:p w:rsidR="00590832" w:rsidRPr="00590832" w:rsidRDefault="00590832" w:rsidP="00590832">
          <w:pPr>
            <w:pStyle w:val="TOC1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r w:rsidRPr="00590832">
            <w:rPr>
              <w:b/>
              <w:sz w:val="28"/>
              <w:szCs w:val="28"/>
            </w:rPr>
            <w:fldChar w:fldCharType="begin"/>
          </w:r>
          <w:r w:rsidRPr="00590832">
            <w:rPr>
              <w:b/>
              <w:sz w:val="28"/>
              <w:szCs w:val="28"/>
            </w:rPr>
            <w:instrText xml:space="preserve"> TOC \o "1-3" \h \z \u </w:instrText>
          </w:r>
          <w:r w:rsidRPr="00590832">
            <w:rPr>
              <w:b/>
              <w:sz w:val="28"/>
              <w:szCs w:val="28"/>
            </w:rPr>
            <w:fldChar w:fldCharType="separate"/>
          </w:r>
          <w:hyperlink w:anchor="_Toc515048310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عرف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تم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0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1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11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تم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ر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ج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پارک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چ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ت؟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1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1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12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ستفاد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تم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ر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ج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پارک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چ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ز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دارد؟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2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1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13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چرا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ک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تم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ر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ج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پارک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ن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دار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؟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3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2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14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ن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زمن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4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3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15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حدو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تم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5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3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1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16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گزارشا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مکان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نج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پروژه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6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4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17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وص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ف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پروژه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7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4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18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دف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8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4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19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ژ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کل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پروژه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19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4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0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مکان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نج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پروژه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0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4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1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نابع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ورد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ن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پروژه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1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5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2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نابع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نسان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2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5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3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نابع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ح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ط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3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6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4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عمار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تم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lang w:bidi="fa-IR"/>
              </w:rPr>
              <w:t xml:space="preserve"> PGS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4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7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5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زمان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5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7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6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بودجه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6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8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7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حدو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نرم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فزار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7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8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1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8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د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حل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تم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8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9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29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د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حل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</w:rPr>
              <w:t xml:space="preserve"> 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</w:rPr>
              <w:t>ER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29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9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0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وض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حا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وجو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د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حل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lang w:bidi="fa-IR"/>
              </w:rPr>
              <w:t>ER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0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10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1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نمودار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حل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lang w:bidi="fa-IR"/>
              </w:rPr>
              <w:t>Data Flow Diagram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1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16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2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</w:rPr>
              <w:t>مد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</w:rPr>
              <w:t>تحل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</w:rPr>
              <w:t>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</w:rPr>
              <w:t xml:space="preserve"> 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lang w:bidi="fa-IR"/>
              </w:rPr>
              <w:t>STD Diagram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2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25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1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3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ب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د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حل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طراح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(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اختار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لسل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راتب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>)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3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26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1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4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اژو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تم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د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ر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پارک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نگ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4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27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5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وض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حا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ربوط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ر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ک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اژو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5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37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1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6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روش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س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نرم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فزار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6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39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7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س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جعب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ف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د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7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39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8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رسم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فلوگراف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مرا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حاسب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وزن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گراف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ر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مستقل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8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39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39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جداول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س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جعب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ف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د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(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س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ک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>)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39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46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84787F">
          <w:pPr>
            <w:pStyle w:val="TOC2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40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تست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جعبه</w:t>
            </w:r>
            <w:r w:rsidRPr="00590832">
              <w:rPr>
                <w:rStyle w:val="Hyperlink"/>
                <w:rFonts w:cs="B Nazanin"/>
                <w:b/>
                <w:noProof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س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  <w:lang w:bidi="fa-IR"/>
              </w:rPr>
              <w:t>ی</w:t>
            </w:r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  <w:lang w:bidi="fa-IR"/>
              </w:rPr>
              <w:t>اه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40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84787F">
              <w:rPr>
                <w:rFonts w:hint="cs"/>
                <w:b/>
                <w:noProof/>
                <w:webHidden/>
                <w:sz w:val="28"/>
                <w:szCs w:val="28"/>
                <w:rtl/>
              </w:rPr>
              <w:t>49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84787F">
          <w:pPr>
            <w:pStyle w:val="TOC1"/>
            <w:tabs>
              <w:tab w:val="right" w:leader="dot" w:pos="10880"/>
            </w:tabs>
            <w:bidi/>
            <w:rPr>
              <w:b/>
              <w:noProof/>
              <w:sz w:val="28"/>
              <w:szCs w:val="28"/>
            </w:rPr>
          </w:pPr>
          <w:hyperlink w:anchor="_Toc515048341" w:history="1">
            <w:r w:rsidRPr="00590832">
              <w:rPr>
                <w:rStyle w:val="Hyperlink"/>
                <w:rFonts w:cs="B Nazanin" w:hint="eastAsia"/>
                <w:b/>
                <w:noProof/>
                <w:sz w:val="28"/>
                <w:szCs w:val="28"/>
                <w:rtl/>
              </w:rPr>
              <w:t>نگهدار</w:t>
            </w:r>
            <w:r w:rsidRPr="00590832">
              <w:rPr>
                <w:rStyle w:val="Hyperlink"/>
                <w:rFonts w:cs="B Nazanin" w:hint="cs"/>
                <w:b/>
                <w:noProof/>
                <w:sz w:val="28"/>
                <w:szCs w:val="28"/>
                <w:rtl/>
              </w:rPr>
              <w:t>ی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tab/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590832">
              <w:rPr>
                <w:b/>
                <w:noProof/>
                <w:webHidden/>
                <w:sz w:val="28"/>
                <w:szCs w:val="28"/>
              </w:rPr>
              <w:instrText xml:space="preserve"> PAGEREF _Toc515048341 \h </w:instrText>
            </w:r>
            <w:r w:rsidRPr="00590832">
              <w:rPr>
                <w:b/>
                <w:noProof/>
                <w:webHidden/>
                <w:sz w:val="28"/>
                <w:szCs w:val="28"/>
              </w:rPr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="00032748">
              <w:rPr>
                <w:b/>
                <w:noProof/>
                <w:webHidden/>
                <w:sz w:val="28"/>
                <w:szCs w:val="28"/>
                <w:rtl/>
              </w:rPr>
              <w:t>5</w:t>
            </w:r>
            <w:r w:rsidR="0084787F">
              <w:rPr>
                <w:rFonts w:hint="cs"/>
                <w:b/>
                <w:noProof/>
                <w:webHidden/>
                <w:sz w:val="28"/>
                <w:szCs w:val="28"/>
                <w:rtl/>
              </w:rPr>
              <w:t>1</w:t>
            </w:r>
            <w:r w:rsidRPr="00590832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90832" w:rsidRPr="00590832" w:rsidRDefault="00590832" w:rsidP="00590832">
          <w:pPr>
            <w:bidi/>
          </w:pPr>
          <w:r w:rsidRPr="00590832">
            <w:rPr>
              <w:b/>
              <w:noProof/>
              <w:sz w:val="28"/>
              <w:szCs w:val="28"/>
            </w:rPr>
            <w:fldChar w:fldCharType="end"/>
          </w:r>
        </w:p>
      </w:sdtContent>
    </w:sdt>
    <w:p w:rsidR="00BC3B5D" w:rsidRPr="00590832" w:rsidRDefault="00BC3B5D" w:rsidP="00590832">
      <w:pPr>
        <w:bidi/>
        <w:rPr>
          <w:rFonts w:cs="B Nazanin"/>
          <w:b/>
          <w:bCs/>
          <w:sz w:val="40"/>
          <w:szCs w:val="40"/>
          <w:rtl/>
          <w:lang w:bidi="fa-IR"/>
        </w:rPr>
        <w:sectPr w:rsidR="00BC3B5D" w:rsidRPr="00590832" w:rsidSect="00590832">
          <w:footerReference w:type="default" r:id="rId10"/>
          <w:pgSz w:w="12240" w:h="15840"/>
          <w:pgMar w:top="540" w:right="810" w:bottom="720" w:left="540" w:header="720" w:footer="720" w:gutter="0"/>
          <w:pgNumType w:fmt="arabicAlpha" w:start="1"/>
          <w:cols w:space="720"/>
          <w:docGrid w:linePitch="360"/>
        </w:sectPr>
      </w:pPr>
      <w:bookmarkStart w:id="0" w:name="_GoBack"/>
      <w:bookmarkEnd w:id="0"/>
    </w:p>
    <w:p w:rsidR="00AE5979" w:rsidRPr="00590832" w:rsidRDefault="0021465D" w:rsidP="00590832">
      <w:pPr>
        <w:pStyle w:val="Heading1"/>
        <w:bidi/>
        <w:jc w:val="left"/>
        <w:rPr>
          <w:rFonts w:cs="B Nazanin"/>
          <w:b w:val="0"/>
          <w:bCs/>
          <w:rtl/>
          <w:lang w:bidi="fa-IR"/>
        </w:rPr>
      </w:pPr>
      <w:bookmarkStart w:id="1" w:name="_Toc515048310"/>
      <w:r w:rsidRPr="00590832">
        <w:rPr>
          <w:rFonts w:cs="B Nazanin" w:hint="cs"/>
          <w:b w:val="0"/>
          <w:bCs/>
          <w:rtl/>
          <w:lang w:bidi="fa-IR"/>
        </w:rPr>
        <w:lastRenderedPageBreak/>
        <w:t>معرفی سیستم</w:t>
      </w:r>
      <w:bookmarkEnd w:id="1"/>
    </w:p>
    <w:p w:rsidR="0021465D" w:rsidRPr="00590832" w:rsidRDefault="0021465D" w:rsidP="00590832">
      <w:pPr>
        <w:bidi/>
        <w:rPr>
          <w:rtl/>
          <w:lang w:bidi="fa-IR"/>
        </w:rPr>
      </w:pPr>
    </w:p>
    <w:p w:rsidR="00C42F3C" w:rsidRPr="00590832" w:rsidRDefault="00AE5979" w:rsidP="00B2565F">
      <w:pPr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t>فضا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/>
          <w:sz w:val="28"/>
          <w:szCs w:val="28"/>
          <w:rtl/>
          <w:lang w:bidi="fa-IR"/>
        </w:rPr>
        <w:t xml:space="preserve"> عموم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/>
          <w:sz w:val="28"/>
          <w:szCs w:val="28"/>
          <w:rtl/>
          <w:lang w:bidi="fa-IR"/>
        </w:rPr>
        <w:t xml:space="preserve"> شهرها در جامعه امروز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/>
          <w:sz w:val="28"/>
          <w:szCs w:val="28"/>
          <w:rtl/>
          <w:lang w:bidi="fa-IR"/>
        </w:rPr>
        <w:t xml:space="preserve"> ، ب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 w:hint="eastAsia"/>
          <w:sz w:val="28"/>
          <w:szCs w:val="28"/>
          <w:rtl/>
          <w:lang w:bidi="fa-IR"/>
        </w:rPr>
        <w:t>ش</w:t>
      </w:r>
      <w:r w:rsidRPr="00590832">
        <w:rPr>
          <w:rFonts w:cs="B Nazanin"/>
          <w:sz w:val="28"/>
          <w:szCs w:val="28"/>
          <w:rtl/>
          <w:lang w:bidi="fa-IR"/>
        </w:rPr>
        <w:t xml:space="preserve"> از هر زمان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/>
          <w:sz w:val="28"/>
          <w:szCs w:val="28"/>
          <w:rtl/>
          <w:lang w:bidi="fa-IR"/>
        </w:rPr>
        <w:t xml:space="preserve"> ن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 w:hint="eastAsia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به مد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 w:hint="eastAsia"/>
          <w:sz w:val="28"/>
          <w:szCs w:val="28"/>
          <w:rtl/>
          <w:lang w:bidi="fa-IR"/>
        </w:rPr>
        <w:t>ر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 w:hint="eastAsia"/>
          <w:sz w:val="28"/>
          <w:szCs w:val="28"/>
          <w:rtl/>
          <w:lang w:bidi="fa-IR"/>
        </w:rPr>
        <w:t>ت</w:t>
      </w:r>
      <w:r w:rsidRPr="00590832">
        <w:rPr>
          <w:rFonts w:cs="B Nazanin"/>
          <w:sz w:val="28"/>
          <w:szCs w:val="28"/>
          <w:rtl/>
          <w:lang w:bidi="fa-IR"/>
        </w:rPr>
        <w:t xml:space="preserve"> دارد</w:t>
      </w:r>
      <w:r w:rsidRPr="00590832">
        <w:rPr>
          <w:rFonts w:cs="B Nazanin" w:hint="cs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eastAsia"/>
          <w:sz w:val="28"/>
          <w:szCs w:val="28"/>
          <w:rtl/>
          <w:lang w:bidi="fa-IR"/>
        </w:rPr>
        <w:t>تعداد</w:t>
      </w:r>
      <w:r w:rsidRPr="00590832">
        <w:rPr>
          <w:rFonts w:cs="B Nazanin"/>
          <w:sz w:val="28"/>
          <w:szCs w:val="28"/>
          <w:rtl/>
          <w:lang w:bidi="fa-IR"/>
        </w:rPr>
        <w:t xml:space="preserve"> ب</w:t>
      </w:r>
      <w:r w:rsidRPr="00590832">
        <w:rPr>
          <w:rFonts w:cs="B Nazanin" w:hint="cs"/>
          <w:sz w:val="28"/>
          <w:szCs w:val="28"/>
          <w:rtl/>
          <w:lang w:bidi="fa-IR"/>
        </w:rPr>
        <w:t xml:space="preserve">ی </w:t>
      </w:r>
      <w:r w:rsidRPr="00590832">
        <w:rPr>
          <w:rFonts w:cs="B Nazanin" w:hint="eastAsia"/>
          <w:sz w:val="28"/>
          <w:szCs w:val="28"/>
          <w:rtl/>
          <w:lang w:bidi="fa-IR"/>
        </w:rPr>
        <w:t>شمار</w:t>
      </w:r>
      <w:r w:rsidRPr="00590832">
        <w:rPr>
          <w:rFonts w:cs="B Nazanin"/>
          <w:sz w:val="28"/>
          <w:szCs w:val="28"/>
          <w:rtl/>
          <w:lang w:bidi="fa-IR"/>
        </w:rPr>
        <w:t xml:space="preserve"> خودروها که به صورت روز افزون به تعداد آن ها افزوده م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/>
          <w:sz w:val="28"/>
          <w:szCs w:val="28"/>
          <w:rtl/>
          <w:lang w:bidi="fa-IR"/>
        </w:rPr>
        <w:t xml:space="preserve"> شود، مد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 w:hint="eastAsia"/>
          <w:sz w:val="28"/>
          <w:szCs w:val="28"/>
          <w:rtl/>
          <w:lang w:bidi="fa-IR"/>
        </w:rPr>
        <w:t>ر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 w:hint="eastAsia"/>
          <w:sz w:val="28"/>
          <w:szCs w:val="28"/>
          <w:rtl/>
          <w:lang w:bidi="fa-IR"/>
        </w:rPr>
        <w:t>ت</w:t>
      </w:r>
      <w:r w:rsidRPr="00590832">
        <w:rPr>
          <w:rFonts w:cs="B Nazanin"/>
          <w:sz w:val="28"/>
          <w:szCs w:val="28"/>
          <w:rtl/>
          <w:lang w:bidi="fa-IR"/>
        </w:rPr>
        <w:t xml:space="preserve"> بدون کنترل و نظارت را ب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/>
          <w:sz w:val="28"/>
          <w:szCs w:val="28"/>
          <w:rtl/>
          <w:lang w:bidi="fa-IR"/>
        </w:rPr>
        <w:t xml:space="preserve"> معنا م</w:t>
      </w:r>
      <w:r w:rsidRPr="00590832">
        <w:rPr>
          <w:rFonts w:cs="B Nazanin" w:hint="cs"/>
          <w:sz w:val="28"/>
          <w:szCs w:val="28"/>
          <w:rtl/>
          <w:lang w:bidi="fa-IR"/>
        </w:rPr>
        <w:t>ی</w:t>
      </w:r>
      <w:r w:rsidRPr="00590832">
        <w:rPr>
          <w:rFonts w:cs="B Nazanin" w:hint="eastAsia"/>
          <w:sz w:val="28"/>
          <w:szCs w:val="28"/>
          <w:rtl/>
          <w:lang w:bidi="fa-IR"/>
        </w:rPr>
        <w:t>سازد</w:t>
      </w:r>
      <w:r w:rsidRPr="00590832">
        <w:rPr>
          <w:rFonts w:cs="B Nazanin"/>
          <w:sz w:val="28"/>
          <w:szCs w:val="28"/>
          <w:rtl/>
          <w:lang w:bidi="fa-IR"/>
        </w:rPr>
        <w:t>.</w:t>
      </w:r>
      <w:r w:rsidRPr="00590832"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AE5979" w:rsidRPr="00590832" w:rsidRDefault="00AE5979" w:rsidP="00590832">
      <w:pPr>
        <w:bidi/>
        <w:jc w:val="right"/>
        <w:rPr>
          <w:rFonts w:cs="B Nazanin"/>
          <w:sz w:val="28"/>
          <w:szCs w:val="28"/>
          <w:rtl/>
          <w:lang w:bidi="fa-IR"/>
        </w:rPr>
      </w:pPr>
    </w:p>
    <w:p w:rsidR="00AE5979" w:rsidRPr="00590832" w:rsidRDefault="00AE5979" w:rsidP="00590832">
      <w:pPr>
        <w:pStyle w:val="Heading2"/>
        <w:bidi/>
        <w:rPr>
          <w:rFonts w:cs="B Nazanin"/>
          <w:b/>
          <w:bCs/>
          <w:szCs w:val="28"/>
          <w:lang w:bidi="fa-IR"/>
        </w:rPr>
      </w:pPr>
      <w:bookmarkStart w:id="2" w:name="_Toc515048311"/>
      <w:r w:rsidRPr="00590832">
        <w:rPr>
          <w:rFonts w:cs="B Nazanin" w:hint="cs"/>
          <w:b/>
          <w:bCs/>
          <w:szCs w:val="28"/>
          <w:rtl/>
          <w:lang w:bidi="fa-IR"/>
        </w:rPr>
        <w:t>سیستم مدیریت جای پارک چیست؟</w:t>
      </w:r>
      <w:bookmarkEnd w:id="2"/>
      <w:r w:rsidRPr="00590832">
        <w:rPr>
          <w:rFonts w:cs="B Nazanin" w:hint="cs"/>
          <w:b/>
          <w:bCs/>
          <w:szCs w:val="28"/>
          <w:rtl/>
          <w:lang w:bidi="fa-IR"/>
        </w:rPr>
        <w:t xml:space="preserve"> </w:t>
      </w:r>
    </w:p>
    <w:p w:rsidR="00AE5979" w:rsidRPr="00590832" w:rsidRDefault="00AE5979" w:rsidP="00590832">
      <w:pPr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به طور خلاصه سیستمی است که به شما کمک می</w:t>
      </w:r>
      <w:r w:rsidRPr="00590832">
        <w:rPr>
          <w:rFonts w:cs="B Nazanin"/>
          <w:sz w:val="28"/>
          <w:szCs w:val="28"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ند در کمترین زمان ممکن مکان های قابل دسترس برای پارک را پیدا نموده، آن را برای بازه زمانی مشخصی از روز رزرو کرده و از آن استفاده نمایید.</w:t>
      </w:r>
    </w:p>
    <w:p w:rsidR="00AE5979" w:rsidRPr="00590832" w:rsidRDefault="00AE5979" w:rsidP="00590832">
      <w:pPr>
        <w:bidi/>
        <w:rPr>
          <w:rFonts w:cs="B Nazanin"/>
          <w:sz w:val="28"/>
          <w:szCs w:val="28"/>
          <w:rtl/>
          <w:lang w:bidi="fa-IR"/>
        </w:rPr>
      </w:pPr>
    </w:p>
    <w:p w:rsidR="00AE5979" w:rsidRPr="00590832" w:rsidRDefault="00AE5979" w:rsidP="00590832">
      <w:pPr>
        <w:pStyle w:val="Heading2"/>
        <w:bidi/>
        <w:rPr>
          <w:rFonts w:cs="B Nazanin"/>
          <w:b/>
          <w:bCs/>
          <w:szCs w:val="28"/>
          <w:rtl/>
          <w:lang w:bidi="fa-IR"/>
        </w:rPr>
      </w:pPr>
      <w:bookmarkStart w:id="3" w:name="_Toc515048312"/>
      <w:r w:rsidRPr="00590832">
        <w:rPr>
          <w:rFonts w:cs="B Nazanin" w:hint="cs"/>
          <w:b/>
          <w:bCs/>
          <w:szCs w:val="28"/>
          <w:rtl/>
          <w:lang w:bidi="fa-IR"/>
        </w:rPr>
        <w:t>استفاده از سیستم مدیریت جای پارک چه مزایایی دارد؟</w:t>
      </w:r>
      <w:bookmarkEnd w:id="3"/>
    </w:p>
    <w:p w:rsidR="00AE5979" w:rsidRPr="00590832" w:rsidRDefault="00AE5979" w:rsidP="00590832">
      <w:pPr>
        <w:bidi/>
        <w:rPr>
          <w:rFonts w:cs="B Nazanin"/>
          <w:b/>
          <w:bCs/>
          <w:sz w:val="28"/>
          <w:szCs w:val="28"/>
          <w:rtl/>
          <w:lang w:bidi="fa-IR"/>
        </w:rPr>
      </w:pPr>
      <w:r w:rsidRPr="00590832">
        <w:rPr>
          <w:rFonts w:cs="B Nazanin" w:hint="cs"/>
          <w:b/>
          <w:bCs/>
          <w:sz w:val="28"/>
          <w:szCs w:val="28"/>
          <w:rtl/>
          <w:lang w:bidi="fa-IR"/>
        </w:rPr>
        <w:t>راننده ها</w:t>
      </w:r>
    </w:p>
    <w:p w:rsidR="00AE5979" w:rsidRPr="00590832" w:rsidRDefault="00AE5979" w:rsidP="00590832">
      <w:pPr>
        <w:pStyle w:val="ListParagraph"/>
        <w:numPr>
          <w:ilvl w:val="0"/>
          <w:numId w:val="2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پارک بدون دغدغه و دردسر</w:t>
      </w:r>
    </w:p>
    <w:p w:rsidR="00AE5979" w:rsidRPr="00590832" w:rsidRDefault="00AE5979" w:rsidP="00590832">
      <w:pPr>
        <w:pStyle w:val="ListParagraph"/>
        <w:numPr>
          <w:ilvl w:val="0"/>
          <w:numId w:val="2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کاهش زمان جستجو برای یافتن مکان خالی برای پارک کردن خودرو</w:t>
      </w:r>
    </w:p>
    <w:p w:rsidR="00AE5979" w:rsidRPr="00590832" w:rsidRDefault="00AE5979" w:rsidP="00590832">
      <w:pPr>
        <w:pStyle w:val="ListParagraph"/>
        <w:numPr>
          <w:ilvl w:val="0"/>
          <w:numId w:val="2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ز بین رفتن استرس ناشی از ناکامی در پیدا کردن جای پارک</w:t>
      </w:r>
    </w:p>
    <w:p w:rsidR="00AE5979" w:rsidRPr="00590832" w:rsidRDefault="00AE5979" w:rsidP="00590832">
      <w:pPr>
        <w:pStyle w:val="ListParagraph"/>
        <w:numPr>
          <w:ilvl w:val="0"/>
          <w:numId w:val="2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حفظ زمان با ارزش به خصوص در فرودگاه ،مراکز خرید و ...</w:t>
      </w:r>
    </w:p>
    <w:p w:rsidR="00AE5979" w:rsidRPr="00590832" w:rsidRDefault="00AE5979" w:rsidP="00590832">
      <w:pPr>
        <w:pStyle w:val="ListParagraph"/>
        <w:numPr>
          <w:ilvl w:val="0"/>
          <w:numId w:val="2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 xml:space="preserve">کاهش مصرف سوخت </w:t>
      </w:r>
    </w:p>
    <w:p w:rsidR="00AE5979" w:rsidRPr="00590832" w:rsidRDefault="00AE5979" w:rsidP="00590832">
      <w:pPr>
        <w:pStyle w:val="ListParagraph"/>
        <w:numPr>
          <w:ilvl w:val="0"/>
          <w:numId w:val="2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طلاع لحظه ای از موقعیت مکان های پارک یک منطقه</w:t>
      </w:r>
    </w:p>
    <w:p w:rsidR="00AE5979" w:rsidRPr="00590832" w:rsidRDefault="00AE5979" w:rsidP="00590832">
      <w:pPr>
        <w:pStyle w:val="ListParagraph"/>
        <w:bidi/>
        <w:rPr>
          <w:rFonts w:cs="B Nazanin"/>
          <w:sz w:val="28"/>
          <w:szCs w:val="28"/>
          <w:lang w:bidi="fa-IR"/>
        </w:rPr>
      </w:pPr>
    </w:p>
    <w:p w:rsidR="00AE5979" w:rsidRPr="00590832" w:rsidRDefault="00AE5979" w:rsidP="00590832">
      <w:pPr>
        <w:bidi/>
        <w:rPr>
          <w:rFonts w:cs="B Nazanin"/>
          <w:b/>
          <w:bCs/>
          <w:sz w:val="28"/>
          <w:szCs w:val="28"/>
          <w:rtl/>
          <w:lang w:bidi="fa-IR"/>
        </w:rPr>
      </w:pPr>
      <w:r w:rsidRPr="00590832">
        <w:rPr>
          <w:rFonts w:cs="B Nazanin" w:hint="cs"/>
          <w:b/>
          <w:bCs/>
          <w:sz w:val="28"/>
          <w:szCs w:val="28"/>
          <w:rtl/>
          <w:lang w:bidi="fa-IR"/>
        </w:rPr>
        <w:t>برای مالکان فضاهای پارک</w:t>
      </w:r>
    </w:p>
    <w:p w:rsidR="00AE5979" w:rsidRPr="00590832" w:rsidRDefault="00AE5979" w:rsidP="00590832">
      <w:pPr>
        <w:pStyle w:val="ListParagraph"/>
        <w:numPr>
          <w:ilvl w:val="0"/>
          <w:numId w:val="1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گردش سریع مکان های پارک در دسترس و افزایش درآمد</w:t>
      </w:r>
    </w:p>
    <w:p w:rsidR="00AE5979" w:rsidRPr="00590832" w:rsidRDefault="00AE5979" w:rsidP="00590832">
      <w:pPr>
        <w:pStyle w:val="ListParagraph"/>
        <w:numPr>
          <w:ilvl w:val="0"/>
          <w:numId w:val="1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 xml:space="preserve">کاهش نارضایتی مشتریان </w:t>
      </w:r>
    </w:p>
    <w:p w:rsidR="00AE5979" w:rsidRPr="00590832" w:rsidRDefault="00AE5979" w:rsidP="00590832">
      <w:pPr>
        <w:pStyle w:val="ListParagraph"/>
        <w:numPr>
          <w:ilvl w:val="0"/>
          <w:numId w:val="1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 xml:space="preserve">مدیریت جامع آمار </w:t>
      </w:r>
    </w:p>
    <w:p w:rsidR="00AE5979" w:rsidRPr="00590832" w:rsidRDefault="00AE5979" w:rsidP="00590832">
      <w:pPr>
        <w:pStyle w:val="ListParagraph"/>
        <w:numPr>
          <w:ilvl w:val="0"/>
          <w:numId w:val="1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مدیریت پربازده و کنترل آسان ماشین ها</w:t>
      </w:r>
    </w:p>
    <w:p w:rsidR="00AE5979" w:rsidRPr="00590832" w:rsidRDefault="00AE5979" w:rsidP="00590832">
      <w:pPr>
        <w:pStyle w:val="ListParagraph"/>
        <w:numPr>
          <w:ilvl w:val="0"/>
          <w:numId w:val="1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کاهش هزینه ها</w:t>
      </w:r>
    </w:p>
    <w:p w:rsidR="00AE5979" w:rsidRPr="00590832" w:rsidRDefault="00AE5979" w:rsidP="00590832">
      <w:pPr>
        <w:pStyle w:val="Heading2"/>
        <w:bidi/>
        <w:rPr>
          <w:rFonts w:cs="B Nazanin"/>
          <w:b/>
          <w:bCs/>
          <w:szCs w:val="28"/>
          <w:rtl/>
          <w:lang w:bidi="fa-IR"/>
        </w:rPr>
      </w:pPr>
      <w:bookmarkStart w:id="4" w:name="_Toc515048313"/>
      <w:r w:rsidRPr="00590832">
        <w:rPr>
          <w:rFonts w:cs="B Nazanin" w:hint="cs"/>
          <w:b/>
          <w:bCs/>
          <w:szCs w:val="28"/>
          <w:rtl/>
          <w:lang w:bidi="fa-IR"/>
        </w:rPr>
        <w:lastRenderedPageBreak/>
        <w:t>چرا به یک سیستم مدیریت جای پارک نیاز داریم؟</w:t>
      </w:r>
      <w:bookmarkEnd w:id="4"/>
    </w:p>
    <w:p w:rsidR="00AE5979" w:rsidRPr="00590832" w:rsidRDefault="00AE5979" w:rsidP="00590832">
      <w:pPr>
        <w:bidi/>
        <w:rPr>
          <w:rFonts w:cs="B Nazanin"/>
          <w:b/>
          <w:bCs/>
          <w:sz w:val="28"/>
          <w:szCs w:val="28"/>
          <w:rtl/>
          <w:lang w:bidi="fa-IR"/>
        </w:rPr>
      </w:pP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پیدا کردن جای پارک در زمان شلوغی مشکل زا است ولی در این سیستم امکان بررسی مکان های خالی پارک در لحظه وجود دارد و مکان های دور افتاده تر وجاهایی که قابل رویت توسط کاربر نیستند را به او پیشنهاد می دهد.</w:t>
      </w: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هیچ تضمینی در حالت عادی برای کابر وجود ندارد که بتواند در منطقه مورد نظر خود جای پارک خالی پیدا نماید، اما  در سیستم مدیریت هوشمند جای پارک امکان رزرو و مشخص کردن جای پارک برای بازه زمانی مشخص برای کاربر وجود دارد.</w:t>
      </w: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در سیستم قدیمی کاربر اجبارا باید کارت پارکی خریداری کرده و آن را هر دفعه در باجه های مخصوص خود شارژ نماید اما در این سیستم، رزرو و پرداخت برای جای پارک بدون نیاز به کارت پارک و تنها با استفاده از اینترنت(برای مثال تلفن همراه) امکان پذیر است.</w:t>
      </w: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شناسایی ماشین های پارک شده غیرمجاز توسط مأمور سخت است اما در این سیستم از خود کاربران سیستم نیز علاوه برمأمور برای شناسایی ماشین های متخلف استفاده میشود.</w:t>
      </w: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مکان اطلاع از وضعیت جای پارک در یک زمان مشخص وجود ندارد اما در این سیستم کاربر میتواند وضعیت جای پارک را برای زمان های آینده نیز بررسی کرده و در صورت نیاز آن را برای زمان های آینده رزرو نماید.</w:t>
      </w: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جای پارک در پارکینگ ها توسط مأمور پارکینگ مشخص می شود اما در این سیستم کاربر خود میتواند جای پارک خود را مشخص نماید.</w:t>
      </w: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در سیستم قدیمی، قیمت پارک در همه بازه های زمانی و در موقعیت های مکانی در شهر ثابت است اما در این سیستم قیمت ها به صورت پویا تعیین می شود.</w:t>
      </w: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سیستم قدیم فقط جای پارک را مشخص میکند و فاقد امکانات اضافی است. اما در این سیستم امکان عقد قرارداد با شرکت های خدماتی و ارائه خدمات آن ها به کاربران در طول زمان پارک می باشد(از جمله تنظیم ،شستشو و...)</w:t>
      </w: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مکان عقد قرارداد با سازمان ها و شرکت ها در جهت رزرو یک مکان در ساعات مشخص به صورت همه روزه وجود دارد.</w:t>
      </w:r>
    </w:p>
    <w:p w:rsidR="00AE5979" w:rsidRPr="00590832" w:rsidRDefault="00AE5979" w:rsidP="00590832">
      <w:pPr>
        <w:pStyle w:val="ListParagraph"/>
        <w:numPr>
          <w:ilvl w:val="0"/>
          <w:numId w:val="3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 xml:space="preserve">امکان استفاده از پارکینگ های شخصی برای ساعاتی که مورد استفاده قرار نمیگیرند، وجود دارد.  </w:t>
      </w:r>
    </w:p>
    <w:p w:rsidR="00AE5979" w:rsidRPr="00590832" w:rsidRDefault="00AE5979" w:rsidP="00590832">
      <w:p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sz w:val="28"/>
          <w:szCs w:val="28"/>
          <w:lang w:bidi="fa-IR"/>
        </w:rPr>
        <w:br w:type="page"/>
      </w:r>
    </w:p>
    <w:p w:rsidR="00AE5979" w:rsidRPr="00590832" w:rsidRDefault="00AE5979" w:rsidP="00B2565F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5" w:name="_Toc515048314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lastRenderedPageBreak/>
        <w:t>نیازمندی ها</w:t>
      </w:r>
      <w:bookmarkEnd w:id="5"/>
    </w:p>
    <w:tbl>
      <w:tblPr>
        <w:tblStyle w:val="GridTable4-Accent5"/>
        <w:tblW w:w="0" w:type="auto"/>
        <w:tblInd w:w="1812" w:type="dxa"/>
        <w:tblLook w:val="04A0" w:firstRow="1" w:lastRow="0" w:firstColumn="1" w:lastColumn="0" w:noHBand="0" w:noVBand="1"/>
      </w:tblPr>
      <w:tblGrid>
        <w:gridCol w:w="5310"/>
        <w:gridCol w:w="1255"/>
      </w:tblGrid>
      <w:tr w:rsidR="00AE5979" w:rsidRPr="00590832" w:rsidTr="00B256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0" w:type="dxa"/>
          </w:tcPr>
          <w:p w:rsidR="00AE5979" w:rsidRPr="00590832" w:rsidRDefault="00AE5979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شرح نیازمندی</w:t>
            </w:r>
          </w:p>
        </w:tc>
        <w:tc>
          <w:tcPr>
            <w:tcW w:w="1255" w:type="dxa"/>
          </w:tcPr>
          <w:p w:rsidR="00AE5979" w:rsidRPr="00590832" w:rsidRDefault="00AE5979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mbria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Cambria" w:hint="cs"/>
                <w:b w:val="0"/>
                <w:bCs w:val="0"/>
                <w:sz w:val="28"/>
                <w:szCs w:val="28"/>
                <w:rtl/>
                <w:lang w:bidi="fa-IR"/>
              </w:rPr>
              <w:t>#</w:t>
            </w:r>
          </w:p>
        </w:tc>
      </w:tr>
      <w:tr w:rsidR="00AE5979" w:rsidRPr="00590832" w:rsidTr="00B256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0" w:type="dxa"/>
          </w:tcPr>
          <w:p w:rsidR="00AE5979" w:rsidRPr="00B2565F" w:rsidRDefault="00AE5979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>رزرو جا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پارک در بازه زمان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مشخص</w:t>
            </w:r>
          </w:p>
        </w:tc>
        <w:tc>
          <w:tcPr>
            <w:tcW w:w="1255" w:type="dxa"/>
          </w:tcPr>
          <w:p w:rsidR="00AE5979" w:rsidRPr="00B2565F" w:rsidRDefault="00BC3B5D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B2565F">
              <w:rPr>
                <w:rFonts w:cs="B Nazanin" w:hint="cs"/>
                <w:sz w:val="28"/>
                <w:szCs w:val="28"/>
                <w:rtl/>
                <w:lang w:bidi="fa-IR"/>
              </w:rPr>
              <w:t>1</w:t>
            </w:r>
          </w:p>
        </w:tc>
      </w:tr>
      <w:tr w:rsidR="00AE5979" w:rsidRPr="00590832" w:rsidTr="00B256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0" w:type="dxa"/>
          </w:tcPr>
          <w:p w:rsidR="00AE5979" w:rsidRPr="00B2565F" w:rsidRDefault="00AE5979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>جستجو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مکان ها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پارک نزد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ک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بر اساس موقع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ت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کاربر</w:t>
            </w:r>
          </w:p>
        </w:tc>
        <w:tc>
          <w:tcPr>
            <w:tcW w:w="1255" w:type="dxa"/>
          </w:tcPr>
          <w:p w:rsidR="00AE5979" w:rsidRPr="00B2565F" w:rsidRDefault="00BC3B5D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B2565F"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</w:tr>
      <w:tr w:rsidR="00AE5979" w:rsidRPr="00590832" w:rsidTr="00B256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0" w:type="dxa"/>
          </w:tcPr>
          <w:p w:rsidR="00AE5979" w:rsidRPr="00B2565F" w:rsidRDefault="00AE5979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>بررس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وضع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ت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ک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مکان پارک مشخص</w:t>
            </w:r>
          </w:p>
        </w:tc>
        <w:tc>
          <w:tcPr>
            <w:tcW w:w="1255" w:type="dxa"/>
          </w:tcPr>
          <w:p w:rsidR="00AE5979" w:rsidRPr="00B2565F" w:rsidRDefault="00BC3B5D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B2565F">
              <w:rPr>
                <w:rFonts w:cs="B Nazanin" w:hint="cs"/>
                <w:sz w:val="28"/>
                <w:szCs w:val="28"/>
                <w:rtl/>
                <w:lang w:bidi="fa-IR"/>
              </w:rPr>
              <w:t>3</w:t>
            </w:r>
          </w:p>
        </w:tc>
      </w:tr>
      <w:tr w:rsidR="00AE5979" w:rsidRPr="00590832" w:rsidTr="00B256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0" w:type="dxa"/>
          </w:tcPr>
          <w:p w:rsidR="00AE5979" w:rsidRPr="00B2565F" w:rsidRDefault="00AE5979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>ق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مت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گذار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پو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ا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بر اساس ساعت و موقع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ت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مکان رزرو</w:t>
            </w:r>
          </w:p>
        </w:tc>
        <w:tc>
          <w:tcPr>
            <w:tcW w:w="1255" w:type="dxa"/>
          </w:tcPr>
          <w:p w:rsidR="00AE5979" w:rsidRPr="00B2565F" w:rsidRDefault="00BC3B5D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B2565F">
              <w:rPr>
                <w:rFonts w:cs="B Nazanin" w:hint="cs"/>
                <w:sz w:val="28"/>
                <w:szCs w:val="28"/>
                <w:rtl/>
                <w:lang w:bidi="fa-IR"/>
              </w:rPr>
              <w:t>4</w:t>
            </w:r>
          </w:p>
        </w:tc>
      </w:tr>
      <w:tr w:rsidR="00AE5979" w:rsidRPr="00590832" w:rsidTr="00B256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0" w:type="dxa"/>
          </w:tcPr>
          <w:p w:rsidR="00AE5979" w:rsidRPr="00B2565F" w:rsidRDefault="00AE5979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>آمارگ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ر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از وضع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ت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ها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مکان ها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پارک در 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 w:hint="eastAsia"/>
                <w:b w:val="0"/>
                <w:bCs w:val="0"/>
                <w:sz w:val="28"/>
                <w:szCs w:val="28"/>
                <w:rtl/>
                <w:lang w:bidi="fa-IR"/>
              </w:rPr>
              <w:t>ک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منطقه</w:t>
            </w:r>
          </w:p>
        </w:tc>
        <w:tc>
          <w:tcPr>
            <w:tcW w:w="1255" w:type="dxa"/>
          </w:tcPr>
          <w:p w:rsidR="00AE5979" w:rsidRPr="00B2565F" w:rsidRDefault="00BC3B5D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B2565F">
              <w:rPr>
                <w:rFonts w:cs="B Nazanin" w:hint="cs"/>
                <w:sz w:val="28"/>
                <w:szCs w:val="28"/>
                <w:rtl/>
                <w:lang w:bidi="fa-IR"/>
              </w:rPr>
              <w:t>5</w:t>
            </w:r>
          </w:p>
        </w:tc>
      </w:tr>
      <w:tr w:rsidR="00AE5979" w:rsidRPr="00590832" w:rsidTr="00B256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0" w:type="dxa"/>
          </w:tcPr>
          <w:p w:rsidR="00AE5979" w:rsidRPr="00B2565F" w:rsidRDefault="00BC3B5D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>رزرو گروه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چند جا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پارک برا</w:t>
            </w:r>
            <w:r w:rsidRPr="00B2565F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ی</w:t>
            </w:r>
            <w:r w:rsidRPr="00B2565F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سازمان ها و ارگان ها</w:t>
            </w:r>
          </w:p>
        </w:tc>
        <w:tc>
          <w:tcPr>
            <w:tcW w:w="1255" w:type="dxa"/>
          </w:tcPr>
          <w:p w:rsidR="00AE5979" w:rsidRPr="00B2565F" w:rsidRDefault="00BC3B5D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B2565F">
              <w:rPr>
                <w:rFonts w:cs="B Nazanin" w:hint="cs"/>
                <w:sz w:val="28"/>
                <w:szCs w:val="28"/>
                <w:rtl/>
                <w:lang w:bidi="fa-IR"/>
              </w:rPr>
              <w:t>6</w:t>
            </w:r>
          </w:p>
        </w:tc>
      </w:tr>
    </w:tbl>
    <w:p w:rsidR="00AE5979" w:rsidRPr="00590832" w:rsidRDefault="00AE5979" w:rsidP="00590832">
      <w:pPr>
        <w:bidi/>
        <w:jc w:val="right"/>
        <w:rPr>
          <w:rFonts w:cs="B Nazanin"/>
          <w:b/>
          <w:bCs/>
          <w:sz w:val="28"/>
          <w:szCs w:val="28"/>
          <w:rtl/>
          <w:lang w:bidi="fa-IR"/>
        </w:rPr>
      </w:pPr>
    </w:p>
    <w:p w:rsidR="00BC3B5D" w:rsidRPr="00590832" w:rsidRDefault="00BC3B5D" w:rsidP="00590832">
      <w:pPr>
        <w:bidi/>
        <w:jc w:val="right"/>
        <w:rPr>
          <w:rFonts w:cs="B Nazanin"/>
          <w:b/>
          <w:bCs/>
          <w:sz w:val="28"/>
          <w:szCs w:val="28"/>
          <w:rtl/>
          <w:lang w:bidi="fa-IR"/>
        </w:rPr>
      </w:pPr>
    </w:p>
    <w:p w:rsidR="00BC3B5D" w:rsidRPr="00590832" w:rsidRDefault="00BC3B5D" w:rsidP="00590832">
      <w:pPr>
        <w:pStyle w:val="Heading2"/>
        <w:bidi/>
        <w:rPr>
          <w:rFonts w:cs="B Nazanin"/>
          <w:b/>
          <w:bCs/>
          <w:szCs w:val="24"/>
          <w:rtl/>
          <w:lang w:bidi="fa-IR"/>
        </w:rPr>
      </w:pPr>
      <w:bookmarkStart w:id="6" w:name="_Toc515048315"/>
      <w:r w:rsidRPr="00590832">
        <w:rPr>
          <w:rFonts w:cs="B Nazanin" w:hint="cs"/>
          <w:b/>
          <w:bCs/>
          <w:szCs w:val="24"/>
          <w:rtl/>
          <w:lang w:bidi="fa-IR"/>
        </w:rPr>
        <w:t>محدودیت ها</w:t>
      </w:r>
      <w:r w:rsidR="0021465D" w:rsidRPr="00590832">
        <w:rPr>
          <w:rFonts w:cs="B Nazanin" w:hint="cs"/>
          <w:b/>
          <w:bCs/>
          <w:szCs w:val="24"/>
          <w:rtl/>
          <w:lang w:bidi="fa-IR"/>
        </w:rPr>
        <w:t>ی سیستم</w:t>
      </w:r>
      <w:bookmarkEnd w:id="6"/>
    </w:p>
    <w:p w:rsidR="00BC3B5D" w:rsidRPr="00590832" w:rsidRDefault="00BC3B5D" w:rsidP="00590832">
      <w:pPr>
        <w:pStyle w:val="ListParagraph"/>
        <w:numPr>
          <w:ilvl w:val="0"/>
          <w:numId w:val="5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گر برای دریافت جای پارک کاربر فقط محدود به سیستم مدیریت مدیریت جای پارک باشد:</w:t>
      </w:r>
    </w:p>
    <w:p w:rsidR="00BC3B5D" w:rsidRPr="00590832" w:rsidRDefault="00BC3B5D" w:rsidP="00590832">
      <w:pPr>
        <w:bidi/>
        <w:ind w:left="360" w:firstLine="360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- کاربران برای دریافت خدمات سیستم لزوما باید به اینترنت دسترسی داشته باشند.</w:t>
      </w:r>
    </w:p>
    <w:p w:rsidR="00BC3B5D" w:rsidRPr="00590832" w:rsidRDefault="00BC3B5D" w:rsidP="00590832">
      <w:pPr>
        <w:bidi/>
        <w:ind w:left="360" w:firstLine="360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- امکان دارد افرادی نتوانند با این سیستم ها کار کنند</w:t>
      </w:r>
    </w:p>
    <w:p w:rsidR="00BC3B5D" w:rsidRPr="00590832" w:rsidRDefault="00BC3B5D" w:rsidP="00590832">
      <w:pPr>
        <w:pStyle w:val="ListParagraph"/>
        <w:numPr>
          <w:ilvl w:val="0"/>
          <w:numId w:val="5"/>
        </w:num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گر سیستم مدیریت جای پارک به صورت همگام با سیستم های قدیمی کارکند در مواردی باعث بروز ناسازگاری می شود.</w:t>
      </w:r>
    </w:p>
    <w:p w:rsidR="00BC3B5D" w:rsidRPr="00590832" w:rsidRDefault="00BC3B5D" w:rsidP="00590832">
      <w:pPr>
        <w:pStyle w:val="ListParagraph"/>
        <w:numPr>
          <w:ilvl w:val="0"/>
          <w:numId w:val="5"/>
        </w:numPr>
        <w:bidi/>
        <w:rPr>
          <w:rFonts w:cs="B Nazanin"/>
          <w:sz w:val="28"/>
          <w:szCs w:val="28"/>
          <w:lang w:bidi="fa-IR"/>
        </w:rPr>
        <w:sectPr w:rsidR="00BC3B5D" w:rsidRPr="00590832" w:rsidSect="00032748">
          <w:headerReference w:type="default" r:id="rId11"/>
          <w:footerReference w:type="default" r:id="rId12"/>
          <w:pgSz w:w="12240" w:h="15840"/>
          <w:pgMar w:top="1886" w:right="806" w:bottom="720" w:left="547" w:header="720" w:footer="720" w:gutter="0"/>
          <w:pgNumType w:start="1"/>
          <w:cols w:space="720"/>
          <w:bidi/>
          <w:docGrid w:linePitch="360"/>
        </w:sectPr>
      </w:pPr>
      <w:r w:rsidRPr="00590832">
        <w:rPr>
          <w:rFonts w:cs="B Nazanin" w:hint="cs"/>
          <w:sz w:val="28"/>
          <w:szCs w:val="28"/>
          <w:rtl/>
          <w:lang w:bidi="fa-IR"/>
        </w:rPr>
        <w:t>امکان پارک غیرمجاز در مکان های رزرو شده توسط کاربر توسط کاربران متخلف وجود دارد.</w:t>
      </w:r>
    </w:p>
    <w:p w:rsidR="0021465D" w:rsidRPr="00590832" w:rsidRDefault="0021465D" w:rsidP="00590832">
      <w:pPr>
        <w:pStyle w:val="Heading1"/>
        <w:bidi/>
        <w:jc w:val="left"/>
        <w:rPr>
          <w:rFonts w:cs="B Nazanin"/>
          <w:b w:val="0"/>
          <w:bCs/>
          <w:rtl/>
          <w:lang w:bidi="fa-IR"/>
        </w:rPr>
      </w:pPr>
      <w:bookmarkStart w:id="7" w:name="_Toc515048316"/>
      <w:r w:rsidRPr="00590832">
        <w:rPr>
          <w:rFonts w:cs="B Nazanin" w:hint="cs"/>
          <w:b w:val="0"/>
          <w:bCs/>
          <w:rtl/>
          <w:lang w:bidi="fa-IR"/>
        </w:rPr>
        <w:lastRenderedPageBreak/>
        <w:t>گزارشات امکان سنجی پروژه</w:t>
      </w:r>
      <w:bookmarkEnd w:id="7"/>
    </w:p>
    <w:p w:rsidR="0021465D" w:rsidRPr="00590832" w:rsidRDefault="0021465D" w:rsidP="00590832">
      <w:pPr>
        <w:tabs>
          <w:tab w:val="left" w:pos="6348"/>
        </w:tabs>
        <w:bidi/>
        <w:rPr>
          <w:rFonts w:cs="B Nazanin"/>
          <w:b/>
          <w:bCs/>
          <w:sz w:val="28"/>
          <w:szCs w:val="28"/>
          <w:rtl/>
          <w:lang w:bidi="fa-IR"/>
        </w:rPr>
      </w:pPr>
    </w:p>
    <w:p w:rsidR="007C4B09" w:rsidRPr="00590832" w:rsidRDefault="007C4B09" w:rsidP="00590832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8" w:name="_Toc515048317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توصیف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پروژه</w:t>
      </w:r>
      <w:bookmarkEnd w:id="8"/>
    </w:p>
    <w:p w:rsidR="00BC3B5D" w:rsidRPr="00590832" w:rsidRDefault="007C4B09" w:rsidP="00590832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یجا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اربرد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ی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یست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دیر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رکینگ</w:t>
      </w:r>
    </w:p>
    <w:p w:rsidR="008F6B14" w:rsidRPr="00590832" w:rsidRDefault="008F6B14" w:rsidP="00590832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</w:p>
    <w:p w:rsidR="008F6B14" w:rsidRPr="00590832" w:rsidRDefault="008F6B14" w:rsidP="00590832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9" w:name="_Toc515048318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هدف</w:t>
      </w:r>
      <w:bookmarkEnd w:id="9"/>
    </w:p>
    <w:p w:rsidR="008F6B14" w:rsidRPr="00590832" w:rsidRDefault="008F6B14" w:rsidP="00590832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طراح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یستم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م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م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متر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مک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ک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اب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ستر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ر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ید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موده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ز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شخص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و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زر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ر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مایید</w:t>
      </w:r>
      <w:r w:rsidRPr="00590832">
        <w:rPr>
          <w:rFonts w:cs="B Nazanin"/>
          <w:sz w:val="28"/>
          <w:szCs w:val="28"/>
          <w:lang w:bidi="fa-IR"/>
        </w:rPr>
        <w:t>.</w:t>
      </w:r>
    </w:p>
    <w:p w:rsidR="008F6B14" w:rsidRPr="00590832" w:rsidRDefault="008F6B14" w:rsidP="00590832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</w:p>
    <w:p w:rsidR="008F6B14" w:rsidRPr="00590832" w:rsidRDefault="008F6B14" w:rsidP="005427BF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10" w:name="_Toc515048319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ویژگی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های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کلی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پروژه</w:t>
      </w:r>
      <w:bookmarkEnd w:id="10"/>
    </w:p>
    <w:p w:rsidR="008F6B14" w:rsidRPr="00590832" w:rsidRDefault="008F6B14" w:rsidP="005427BF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lang w:bidi="fa-IR"/>
        </w:rPr>
        <w:t xml:space="preserve">  </w:t>
      </w:r>
      <w:r w:rsidRPr="00590832">
        <w:rPr>
          <w:rFonts w:cs="B Nazanin" w:hint="cs"/>
          <w:sz w:val="28"/>
          <w:szCs w:val="28"/>
          <w:rtl/>
          <w:lang w:bidi="fa-IR"/>
        </w:rPr>
        <w:t>مشاه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زدیکتر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ک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رک</w:t>
      </w:r>
    </w:p>
    <w:p w:rsidR="008F6B14" w:rsidRPr="00590832" w:rsidRDefault="008F6B14" w:rsidP="005427BF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lang w:bidi="fa-IR"/>
        </w:rPr>
        <w:t xml:space="preserve">  </w:t>
      </w:r>
      <w:r w:rsidRPr="00590832">
        <w:rPr>
          <w:rFonts w:cs="B Nazanin" w:hint="cs"/>
          <w:sz w:val="28"/>
          <w:szCs w:val="28"/>
          <w:rtl/>
          <w:lang w:bidi="fa-IR"/>
        </w:rPr>
        <w:t>قابل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جستجوی جای پار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م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ه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طلا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ضع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زرو</w:t>
      </w:r>
    </w:p>
    <w:p w:rsidR="008F6B14" w:rsidRPr="00590832" w:rsidRDefault="008F6B14" w:rsidP="005427BF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lang w:bidi="fa-IR"/>
        </w:rPr>
        <w:t xml:space="preserve">  </w:t>
      </w:r>
      <w:r w:rsidRPr="00590832">
        <w:rPr>
          <w:rFonts w:cs="B Nazanin" w:hint="cs"/>
          <w:sz w:val="28"/>
          <w:szCs w:val="28"/>
          <w:rtl/>
          <w:lang w:bidi="fa-IR"/>
        </w:rPr>
        <w:t>رزر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رد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دت</w:t>
      </w:r>
      <w:r w:rsidRPr="00590832">
        <w:rPr>
          <w:rFonts w:cs="B Nazanin"/>
          <w:sz w:val="28"/>
          <w:szCs w:val="28"/>
          <w:rtl/>
          <w:lang w:bidi="fa-IR"/>
        </w:rPr>
        <w:t xml:space="preserve">  </w:t>
      </w:r>
      <w:r w:rsidRPr="00590832">
        <w:rPr>
          <w:rFonts w:cs="B Nazanin" w:hint="cs"/>
          <w:sz w:val="28"/>
          <w:szCs w:val="28"/>
          <w:rtl/>
          <w:lang w:bidi="fa-IR"/>
        </w:rPr>
        <w:t>زم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ظر</w:t>
      </w:r>
    </w:p>
    <w:p w:rsidR="008F6B14" w:rsidRPr="00590832" w:rsidRDefault="008F6B14" w:rsidP="005427BF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نمایش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ظرف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رکینگ</w:t>
      </w:r>
    </w:p>
    <w:p w:rsidR="008F6B14" w:rsidRPr="00590832" w:rsidRDefault="008F6B14" w:rsidP="00590832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</w:p>
    <w:p w:rsidR="008F6B14" w:rsidRPr="00590832" w:rsidRDefault="008F6B14" w:rsidP="005427BF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11" w:name="_Toc515048320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امکان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سنجی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پروژه</w:t>
      </w:r>
      <w:bookmarkEnd w:id="11"/>
    </w:p>
    <w:p w:rsidR="008F6B14" w:rsidRPr="00590832" w:rsidRDefault="008F6B14" w:rsidP="005427BF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طل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عوام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ث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ق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رس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الب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کاف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ر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رفته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قاط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و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ضعف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زنگر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ها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جیه پذیر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رمای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ذاری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آ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گردد</w:t>
      </w:r>
      <w:r w:rsidRPr="00590832">
        <w:rPr>
          <w:rFonts w:cs="B Nazanin"/>
          <w:sz w:val="28"/>
          <w:szCs w:val="28"/>
          <w:rtl/>
          <w:lang w:bidi="fa-IR"/>
        </w:rPr>
        <w:t xml:space="preserve"> .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طال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ک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خس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فرآی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صمی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یر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رمای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ذار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دیر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زم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سو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گرد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8F6B14" w:rsidRPr="00590832" w:rsidRDefault="008F6B14" w:rsidP="00590832">
      <w:pPr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br w:type="page"/>
      </w:r>
    </w:p>
    <w:p w:rsidR="008F6B14" w:rsidRPr="00590832" w:rsidRDefault="008F6B14" w:rsidP="00590832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12" w:name="_Toc515048321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lastRenderedPageBreak/>
        <w:t>منابع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مورد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نیاز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پروژه</w:t>
      </w:r>
      <w:bookmarkEnd w:id="12"/>
    </w:p>
    <w:p w:rsidR="008F6B14" w:rsidRPr="00590832" w:rsidRDefault="008F6B14" w:rsidP="00590832">
      <w:pPr>
        <w:pStyle w:val="ListParagraph"/>
        <w:numPr>
          <w:ilvl w:val="0"/>
          <w:numId w:val="7"/>
        </w:num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منا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نسانی</w:t>
      </w:r>
      <w:r w:rsidRPr="00590832">
        <w:rPr>
          <w:rFonts w:cs="B Nazanin"/>
          <w:sz w:val="28"/>
          <w:szCs w:val="28"/>
          <w:lang w:bidi="fa-IR"/>
        </w:rPr>
        <w:t xml:space="preserve"> (Resources Human)</w:t>
      </w:r>
    </w:p>
    <w:p w:rsidR="008F6B14" w:rsidRPr="00590832" w:rsidRDefault="008F6B14" w:rsidP="00590832">
      <w:pPr>
        <w:pStyle w:val="ListParagraph"/>
        <w:numPr>
          <w:ilvl w:val="0"/>
          <w:numId w:val="7"/>
        </w:num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منا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 xml:space="preserve">محیطی </w:t>
      </w:r>
      <w:r w:rsidRPr="00590832">
        <w:rPr>
          <w:rFonts w:cs="B Nazanin"/>
          <w:sz w:val="28"/>
          <w:szCs w:val="28"/>
          <w:lang w:bidi="fa-IR"/>
        </w:rPr>
        <w:t xml:space="preserve"> (Environment Resources)</w:t>
      </w:r>
    </w:p>
    <w:p w:rsidR="008F6B14" w:rsidRPr="00590832" w:rsidRDefault="008F6B14" w:rsidP="00590832">
      <w:pPr>
        <w:pStyle w:val="ListParagraph"/>
        <w:numPr>
          <w:ilvl w:val="0"/>
          <w:numId w:val="7"/>
        </w:num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من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ی</w:t>
      </w:r>
      <w:r w:rsidRPr="00590832">
        <w:rPr>
          <w:rFonts w:cs="B Nazanin"/>
          <w:sz w:val="28"/>
          <w:szCs w:val="28"/>
          <w:lang w:bidi="fa-IR"/>
        </w:rPr>
        <w:t xml:space="preserve"> (Time)</w:t>
      </w:r>
    </w:p>
    <w:p w:rsidR="008F6B14" w:rsidRPr="00590832" w:rsidRDefault="008F6B14" w:rsidP="00590832">
      <w:pPr>
        <w:pStyle w:val="ListParagraph"/>
        <w:numPr>
          <w:ilvl w:val="0"/>
          <w:numId w:val="7"/>
        </w:num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من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الی</w:t>
      </w:r>
      <w:r w:rsidRPr="00590832">
        <w:rPr>
          <w:rFonts w:cs="B Nazanin"/>
          <w:sz w:val="28"/>
          <w:szCs w:val="28"/>
          <w:lang w:bidi="fa-IR"/>
        </w:rPr>
        <w:t xml:space="preserve"> (Budget)</w:t>
      </w:r>
    </w:p>
    <w:p w:rsidR="008F6B14" w:rsidRPr="00590832" w:rsidRDefault="008F6B14" w:rsidP="00590832">
      <w:p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حا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شریح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ا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 پردازیم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شریح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ا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چه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فاکتو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ی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رس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و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عبارت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lang w:bidi="fa-IR"/>
        </w:rPr>
        <w:t xml:space="preserve"> :</w:t>
      </w:r>
    </w:p>
    <w:p w:rsidR="008F6B14" w:rsidRPr="00590832" w:rsidRDefault="008F6B14" w:rsidP="00590832">
      <w:pPr>
        <w:pStyle w:val="ListParagraph"/>
        <w:numPr>
          <w:ilvl w:val="0"/>
          <w:numId w:val="6"/>
        </w:num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تشریح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بع</w:t>
      </w:r>
    </w:p>
    <w:p w:rsidR="008F6B14" w:rsidRPr="00590832" w:rsidRDefault="008F6B14" w:rsidP="00590832">
      <w:pPr>
        <w:pStyle w:val="ListParagraph"/>
        <w:numPr>
          <w:ilvl w:val="0"/>
          <w:numId w:val="6"/>
        </w:num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ستر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ود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حو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س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بع</w:t>
      </w:r>
    </w:p>
    <w:p w:rsidR="008F6B14" w:rsidRPr="00590832" w:rsidRDefault="008F6B14" w:rsidP="00590832">
      <w:pPr>
        <w:pStyle w:val="ListParagraph"/>
        <w:numPr>
          <w:ilvl w:val="0"/>
          <w:numId w:val="6"/>
        </w:numPr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زمان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باش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د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</w:t>
      </w:r>
      <w:r w:rsidRPr="00590832">
        <w:rPr>
          <w:rFonts w:cs="B Nazanin"/>
          <w:sz w:val="28"/>
          <w:szCs w:val="28"/>
          <w:lang w:bidi="fa-IR"/>
        </w:rPr>
        <w:t>.</w:t>
      </w:r>
    </w:p>
    <w:p w:rsidR="008F6B14" w:rsidRPr="00590832" w:rsidRDefault="008F6B14" w:rsidP="00590832">
      <w:pPr>
        <w:pStyle w:val="ListParagraph"/>
        <w:numPr>
          <w:ilvl w:val="0"/>
          <w:numId w:val="6"/>
        </w:numPr>
        <w:tabs>
          <w:tab w:val="left" w:pos="6348"/>
        </w:tabs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منا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ابل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جدد</w:t>
      </w:r>
    </w:p>
    <w:p w:rsidR="008F6B14" w:rsidRPr="00590832" w:rsidRDefault="008F6B14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</w:p>
    <w:p w:rsidR="008F6B14" w:rsidRPr="00590832" w:rsidRDefault="008F6B14" w:rsidP="00590832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13" w:name="_Toc515048322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منابع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انسانی</w:t>
      </w:r>
      <w:bookmarkEnd w:id="13"/>
    </w:p>
    <w:p w:rsidR="008F6B14" w:rsidRPr="00590832" w:rsidRDefault="008F6B14" w:rsidP="00590832">
      <w:pPr>
        <w:pStyle w:val="ListParagraph"/>
        <w:numPr>
          <w:ilvl w:val="0"/>
          <w:numId w:val="8"/>
        </w:numPr>
        <w:tabs>
          <w:tab w:val="left" w:pos="6348"/>
        </w:tabs>
        <w:bidi/>
        <w:rPr>
          <w:rFonts w:cs="B Nazanin" w:hint="cs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 xml:space="preserve">برنامه نویس وب و اندروید و </w:t>
      </w:r>
      <w:r w:rsidRPr="00590832">
        <w:rPr>
          <w:rFonts w:cs="B Nazanin"/>
          <w:sz w:val="28"/>
          <w:szCs w:val="28"/>
          <w:lang w:bidi="fa-IR"/>
        </w:rPr>
        <w:t>ios</w:t>
      </w:r>
    </w:p>
    <w:p w:rsidR="008F6B14" w:rsidRPr="00590832" w:rsidRDefault="008F6B14" w:rsidP="00590832">
      <w:pPr>
        <w:pStyle w:val="ListParagraph"/>
        <w:tabs>
          <w:tab w:val="left" w:pos="6348"/>
        </w:tabs>
        <w:bidi/>
        <w:ind w:left="450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1،1- 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ج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تف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ظ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, </w:t>
      </w:r>
      <w:r w:rsidRPr="00590832">
        <w:rPr>
          <w:rFonts w:cs="B Nazanin" w:hint="cs"/>
          <w:sz w:val="28"/>
          <w:szCs w:val="28"/>
          <w:rtl/>
          <w:lang w:bidi="fa-IR"/>
        </w:rPr>
        <w:t>گوش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 باشد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نسان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ص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فرد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خصص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ی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نام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ویس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ب و موبای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8F6B14" w:rsidRPr="00590832" w:rsidRDefault="008F6B14" w:rsidP="00590832">
      <w:pPr>
        <w:pStyle w:val="ListParagraph"/>
        <w:tabs>
          <w:tab w:val="left" w:pos="6348"/>
        </w:tabs>
        <w:bidi/>
        <w:ind w:left="450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1،2- ا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ا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اض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زم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نام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وی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 xml:space="preserve">وب و اندروید و </w:t>
      </w:r>
      <w:r w:rsidRPr="00590832">
        <w:rPr>
          <w:rFonts w:cs="B Nazanin"/>
          <w:sz w:val="28"/>
          <w:szCs w:val="28"/>
          <w:lang w:bidi="fa-IR"/>
        </w:rPr>
        <w:t>iOS</w:t>
      </w:r>
      <w:r w:rsidRPr="00590832">
        <w:rPr>
          <w:rFonts w:cs="B Nazanin" w:hint="cs"/>
          <w:sz w:val="28"/>
          <w:szCs w:val="28"/>
          <w:rtl/>
          <w:lang w:bidi="fa-IR"/>
        </w:rPr>
        <w:t xml:space="preserve"> می باش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تو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راغ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راح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عد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فت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غی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صور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ج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ضرور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نام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وی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و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ی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قد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جذ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رو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ارآم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ی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رد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عنو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ثا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ج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گه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بی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/>
          <w:sz w:val="28"/>
          <w:szCs w:val="28"/>
          <w:lang w:bidi="fa-IR"/>
        </w:rPr>
        <w:t>jobinja.ir , e-estekhdam.com , dehvand.ir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انال ه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خد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لگرام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رو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جذ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مو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8F6B14" w:rsidRPr="00590832" w:rsidRDefault="008F6B14" w:rsidP="00590832">
      <w:pPr>
        <w:pStyle w:val="ListParagraph"/>
        <w:tabs>
          <w:tab w:val="left" w:pos="6348"/>
        </w:tabs>
        <w:bidi/>
        <w:ind w:left="450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 xml:space="preserve">1،3-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پس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از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آنکه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طراح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طرح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اولیه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(</w:t>
      </w:r>
      <w:r w:rsidR="00A53BB3" w:rsidRPr="00590832">
        <w:rPr>
          <w:rFonts w:cs="B Nazanin"/>
          <w:sz w:val="28"/>
          <w:szCs w:val="28"/>
          <w:lang w:bidi="fa-IR"/>
        </w:rPr>
        <w:t>wireframe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)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خود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را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ارائه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داد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,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برنامه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نویس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میتواند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شروع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به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کدنویسی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="00A53BB3"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="00A53BB3" w:rsidRPr="00590832">
        <w:rPr>
          <w:rFonts w:cs="B Nazanin" w:hint="cs"/>
          <w:sz w:val="28"/>
          <w:szCs w:val="28"/>
          <w:rtl/>
          <w:lang w:bidi="fa-IR"/>
        </w:rPr>
        <w:t>نماید</w:t>
      </w:r>
      <w:r w:rsidR="00A53BB3" w:rsidRPr="00590832">
        <w:rPr>
          <w:rFonts w:cs="B Nazanin"/>
          <w:sz w:val="28"/>
          <w:szCs w:val="28"/>
          <w:rtl/>
          <w:lang w:bidi="fa-IR"/>
        </w:rPr>
        <w:t>.</w:t>
      </w:r>
    </w:p>
    <w:p w:rsidR="00A53BB3" w:rsidRPr="00590832" w:rsidRDefault="00A53BB3" w:rsidP="00590832">
      <w:pPr>
        <w:pStyle w:val="ListParagraph"/>
        <w:tabs>
          <w:tab w:val="left" w:pos="6348"/>
        </w:tabs>
        <w:bidi/>
        <w:ind w:left="450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1،4- 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طو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صو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ابل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جد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شتیبان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 نمای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A53BB3" w:rsidRPr="00590832" w:rsidRDefault="00A53BB3" w:rsidP="00590832">
      <w:pPr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br w:type="page"/>
      </w:r>
    </w:p>
    <w:p w:rsidR="00A53BB3" w:rsidRPr="00590832" w:rsidRDefault="00A53BB3" w:rsidP="00590832">
      <w:pPr>
        <w:pStyle w:val="ListParagraph"/>
        <w:numPr>
          <w:ilvl w:val="0"/>
          <w:numId w:val="8"/>
        </w:numPr>
        <w:tabs>
          <w:tab w:val="left" w:pos="6348"/>
        </w:tabs>
        <w:bidi/>
        <w:rPr>
          <w:rFonts w:cs="B Nazanin" w:hint="cs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lastRenderedPageBreak/>
        <w:t>طراح</w:t>
      </w:r>
    </w:p>
    <w:p w:rsidR="00A53BB3" w:rsidRPr="00590832" w:rsidRDefault="00A53BB3" w:rsidP="00590832">
      <w:pPr>
        <w:pStyle w:val="ListParagraph"/>
        <w:tabs>
          <w:tab w:val="left" w:pos="6348"/>
        </w:tabs>
        <w:bidi/>
        <w:ind w:left="450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2،1- 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خصص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/>
          <w:sz w:val="28"/>
          <w:szCs w:val="28"/>
          <w:lang w:bidi="fa-IR"/>
        </w:rPr>
        <w:t>ui/ux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طراح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بط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اربر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جر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اربر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مچنب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لوگو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اس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صو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ر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A53BB3" w:rsidRPr="00590832" w:rsidRDefault="00A53BB3" w:rsidP="00590832">
      <w:pPr>
        <w:pStyle w:val="ListParagraph"/>
        <w:tabs>
          <w:tab w:val="left" w:pos="6348"/>
        </w:tabs>
        <w:bidi/>
        <w:ind w:left="450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2،2- قطع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خصص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وز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عث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جا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صو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 کیف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اه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م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زم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فاق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چن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رو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نام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وی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صور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افق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توا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فعال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ربوط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طراحی را نیز انجام دهد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غی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صور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خد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خصص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ی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طراح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ر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A53BB3" w:rsidRPr="00590832" w:rsidRDefault="00A53BB3" w:rsidP="00590832">
      <w:pPr>
        <w:pStyle w:val="ListParagraph"/>
        <w:tabs>
          <w:tab w:val="left" w:pos="6348"/>
        </w:tabs>
        <w:bidi/>
        <w:ind w:left="450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2،3- 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و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, </w:t>
      </w:r>
      <w:r w:rsidRPr="00590832">
        <w:rPr>
          <w:rFonts w:cs="B Nazanin" w:hint="cs"/>
          <w:sz w:val="28"/>
          <w:szCs w:val="28"/>
          <w:rtl/>
          <w:lang w:bidi="fa-IR"/>
        </w:rPr>
        <w:t>ف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طراح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ب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ف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ی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ز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صور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گیرد</w:t>
      </w:r>
      <w:r w:rsidRPr="00590832">
        <w:rPr>
          <w:rFonts w:cs="B Nazanin"/>
          <w:sz w:val="28"/>
          <w:szCs w:val="28"/>
          <w:rtl/>
          <w:lang w:bidi="fa-IR"/>
        </w:rPr>
        <w:t>.</w:t>
      </w:r>
      <w:r w:rsidRPr="00590832">
        <w:rPr>
          <w:rFonts w:cs="B Nazanin" w:hint="cs"/>
          <w:sz w:val="28"/>
          <w:szCs w:val="28"/>
          <w:rtl/>
          <w:lang w:bidi="fa-IR"/>
        </w:rPr>
        <w:t>پ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طراح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بتد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ه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د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عه</w:t>
      </w:r>
      <w:r w:rsidRPr="00590832">
        <w:rPr>
          <w:rFonts w:cs="B Nazanin"/>
          <w:sz w:val="28"/>
          <w:szCs w:val="28"/>
          <w:rtl/>
          <w:lang w:bidi="fa-IR"/>
        </w:rPr>
        <w:t xml:space="preserve">, </w:t>
      </w:r>
      <w:r w:rsidRPr="00590832">
        <w:rPr>
          <w:rFonts w:cs="B Nazanin" w:hint="cs"/>
          <w:sz w:val="28"/>
          <w:szCs w:val="28"/>
          <w:rtl/>
          <w:lang w:bidi="fa-IR"/>
        </w:rPr>
        <w:t>ضررو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باش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A53BB3" w:rsidRPr="00590832" w:rsidRDefault="00A53BB3" w:rsidP="00590832">
      <w:pPr>
        <w:pStyle w:val="ListParagraph"/>
        <w:tabs>
          <w:tab w:val="left" w:pos="6348"/>
        </w:tabs>
        <w:bidi/>
        <w:ind w:left="450"/>
        <w:rPr>
          <w:rFonts w:cs="B Nazanin"/>
          <w:sz w:val="28"/>
          <w:szCs w:val="28"/>
          <w:rtl/>
          <w:lang w:bidi="fa-IR"/>
        </w:rPr>
      </w:pPr>
    </w:p>
    <w:p w:rsidR="00A53BB3" w:rsidRPr="00590832" w:rsidRDefault="00A53BB3" w:rsidP="00590832">
      <w:pPr>
        <w:pStyle w:val="ListParagraph"/>
        <w:tabs>
          <w:tab w:val="left" w:pos="6348"/>
        </w:tabs>
        <w:bidi/>
        <w:ind w:left="0"/>
        <w:rPr>
          <w:rFonts w:cs="B Nazanin"/>
          <w:sz w:val="28"/>
          <w:szCs w:val="28"/>
          <w:rtl/>
          <w:lang w:bidi="fa-IR"/>
        </w:rPr>
      </w:pPr>
    </w:p>
    <w:p w:rsidR="00A53BB3" w:rsidRPr="00590832" w:rsidRDefault="007955B3" w:rsidP="00590832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14" w:name="_Toc515048323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منابع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محیطی</w:t>
      </w:r>
      <w:bookmarkEnd w:id="14"/>
    </w:p>
    <w:p w:rsidR="007955B3" w:rsidRPr="00590832" w:rsidRDefault="007955B3" w:rsidP="00590832">
      <w:pPr>
        <w:pStyle w:val="ListParagraph"/>
        <w:numPr>
          <w:ilvl w:val="0"/>
          <w:numId w:val="9"/>
        </w:numPr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با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دف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صول</w:t>
      </w:r>
    </w:p>
    <w:p w:rsidR="007955B3" w:rsidRPr="00590832" w:rsidRDefault="007955B3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1،1- پ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ستره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ختی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ر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د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صو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س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ابر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ه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تو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مود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تو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عنو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مو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وگل پلی، اپل استور، سیبچه، کاف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زار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ر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پ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ی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ارک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بو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خ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مو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7955B3" w:rsidRPr="00590832" w:rsidRDefault="007955B3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1،2- 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ب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ی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باش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صو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ابل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جد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شت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شد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 باش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7955B3" w:rsidRPr="00590832" w:rsidRDefault="007955B3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</w:p>
    <w:p w:rsidR="007955B3" w:rsidRPr="00590832" w:rsidRDefault="007955B3" w:rsidP="00590832">
      <w:pPr>
        <w:pStyle w:val="ListParagraph"/>
        <w:numPr>
          <w:ilvl w:val="0"/>
          <w:numId w:val="9"/>
        </w:numPr>
        <w:tabs>
          <w:tab w:val="left" w:pos="6348"/>
        </w:tabs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سیست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/>
          <w:sz w:val="28"/>
          <w:szCs w:val="28"/>
          <w:lang w:bidi="fa-IR"/>
        </w:rPr>
        <w:t>PGS</w:t>
      </w:r>
    </w:p>
    <w:p w:rsidR="007955B3" w:rsidRPr="00590832" w:rsidRDefault="007955B3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یست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کانها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ر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ا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شخص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نن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متر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مک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زدیکتر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ک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هنم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ند</w:t>
      </w:r>
      <w:r w:rsidRPr="00590832">
        <w:rPr>
          <w:rFonts w:cs="B Nazanin"/>
          <w:sz w:val="28"/>
          <w:szCs w:val="28"/>
          <w:lang w:bidi="fa-IR"/>
        </w:rPr>
        <w:t>.</w:t>
      </w:r>
    </w:p>
    <w:p w:rsidR="007955B3" w:rsidRPr="00590832" w:rsidRDefault="007955B3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ک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ر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نسو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ا فوق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صو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جه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شخص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رد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ضع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ک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رسا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طلاعا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لای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لات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نگام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لای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لات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طلاعا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یاف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شا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ختلف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رسا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ن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7955B3" w:rsidRPr="00590832" w:rsidRDefault="007955B3" w:rsidP="00590832">
      <w:pPr>
        <w:pStyle w:val="ListParagraph"/>
        <w:tabs>
          <w:tab w:val="left" w:pos="6348"/>
        </w:tabs>
        <w:bidi/>
        <w:jc w:val="center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Zar"/>
          <w:noProof/>
          <w:sz w:val="28"/>
          <w:szCs w:val="28"/>
        </w:rPr>
        <w:drawing>
          <wp:inline distT="0" distB="0" distL="0" distR="0" wp14:anchorId="3D2BF806" wp14:editId="5AD6C8BB">
            <wp:extent cx="4175760" cy="1851721"/>
            <wp:effectExtent l="0" t="0" r="0" b="0"/>
            <wp:docPr id="2" name="Picture 2" descr="Image result for ‫سامانه PGS‬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age result for ‫سامانه PGS‬‎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134" cy="186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5B3" w:rsidRPr="00590832" w:rsidRDefault="007955B3" w:rsidP="00590832">
      <w:pPr>
        <w:pStyle w:val="Heading2"/>
        <w:bidi/>
        <w:rPr>
          <w:rFonts w:cs="B Nazanin"/>
          <w:b/>
          <w:bCs/>
          <w:szCs w:val="28"/>
          <w:rtl/>
          <w:lang w:bidi="fa-IR"/>
        </w:rPr>
      </w:pPr>
      <w:bookmarkStart w:id="15" w:name="_Toc515048324"/>
      <w:r w:rsidRPr="00590832">
        <w:rPr>
          <w:rFonts w:cs="B Nazanin" w:hint="cs"/>
          <w:b/>
          <w:bCs/>
          <w:szCs w:val="28"/>
          <w:rtl/>
          <w:lang w:bidi="fa-IR"/>
        </w:rPr>
        <w:lastRenderedPageBreak/>
        <w:t>معماری</w:t>
      </w:r>
      <w:r w:rsidRPr="00590832">
        <w:rPr>
          <w:rFonts w:cs="B Nazanin"/>
          <w:b/>
          <w:bCs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Cs w:val="28"/>
          <w:rtl/>
          <w:lang w:bidi="fa-IR"/>
        </w:rPr>
        <w:t xml:space="preserve">سیستم </w:t>
      </w:r>
      <w:r w:rsidRPr="00590832">
        <w:rPr>
          <w:rFonts w:cs="B Nazanin"/>
          <w:b/>
          <w:bCs/>
          <w:szCs w:val="28"/>
          <w:lang w:bidi="fa-IR"/>
        </w:rPr>
        <w:t xml:space="preserve"> PGS</w:t>
      </w:r>
      <w:bookmarkEnd w:id="15"/>
      <w:r w:rsidRPr="00590832">
        <w:rPr>
          <w:rFonts w:cs="B Nazanin" w:hint="cs"/>
          <w:b/>
          <w:bCs/>
          <w:szCs w:val="28"/>
          <w:rtl/>
          <w:lang w:bidi="fa-IR"/>
        </w:rPr>
        <w:t xml:space="preserve"> 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jc w:val="both"/>
        <w:rPr>
          <w:rFonts w:cs="B Nazanin"/>
          <w:b/>
          <w:bCs/>
          <w:sz w:val="28"/>
          <w:szCs w:val="28"/>
          <w:rtl/>
          <w:lang w:bidi="fa-IR"/>
        </w:rPr>
      </w:pPr>
    </w:p>
    <w:p w:rsidR="007955B3" w:rsidRPr="00590832" w:rsidRDefault="007955B3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t>1</w:t>
      </w:r>
      <w:r w:rsidRPr="00590832">
        <w:rPr>
          <w:rFonts w:cs="B Nazanin"/>
          <w:sz w:val="28"/>
          <w:szCs w:val="28"/>
          <w:lang w:bidi="fa-IR"/>
        </w:rPr>
        <w:t>.</w:t>
      </w:r>
      <w:r w:rsidRPr="00590832">
        <w:rPr>
          <w:rFonts w:cs="B Nazanin" w:hint="cs"/>
          <w:sz w:val="28"/>
          <w:szCs w:val="28"/>
          <w:rtl/>
          <w:lang w:bidi="fa-IR"/>
        </w:rPr>
        <w:t xml:space="preserve"> حس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چراغ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دایتگر</w:t>
      </w:r>
      <w:r w:rsidRPr="00590832">
        <w:rPr>
          <w:rFonts w:cs="B Nazanin"/>
          <w:sz w:val="28"/>
          <w:szCs w:val="28"/>
          <w:lang w:bidi="fa-IR"/>
        </w:rPr>
        <w:t xml:space="preserve"> (Local Sensor &amp; Indicator)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جمو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لا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د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ر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دروه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ص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شود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جمو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ط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نسو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لتراسونیک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وضع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جا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ر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(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عد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درو)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ناس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ر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صور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/>
          <w:sz w:val="28"/>
          <w:szCs w:val="28"/>
          <w:lang w:bidi="fa-IR"/>
        </w:rPr>
        <w:t>Stand Alone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سب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صمی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یر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ن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چراغ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قد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ماید</w:t>
      </w:r>
      <w:r w:rsidRPr="00590832">
        <w:rPr>
          <w:rFonts w:cs="B Nazanin"/>
          <w:sz w:val="28"/>
          <w:szCs w:val="28"/>
          <w:rtl/>
          <w:lang w:bidi="fa-IR"/>
        </w:rPr>
        <w:t xml:space="preserve"> . </w:t>
      </w:r>
      <w:r w:rsidRPr="00590832">
        <w:rPr>
          <w:rFonts w:cs="B Nazanin" w:hint="cs"/>
          <w:sz w:val="28"/>
          <w:szCs w:val="28"/>
          <w:rtl/>
          <w:lang w:bidi="fa-IR"/>
        </w:rPr>
        <w:t>سپ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تیج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صمی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یر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ی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خ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ب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دیویی</w:t>
      </w:r>
      <w:r w:rsidRPr="00590832">
        <w:rPr>
          <w:rFonts w:cs="B Nazanin"/>
          <w:sz w:val="28"/>
          <w:szCs w:val="28"/>
          <w:rtl/>
          <w:lang w:bidi="fa-IR"/>
        </w:rPr>
        <w:t xml:space="preserve"> ( </w:t>
      </w:r>
      <w:r w:rsidRPr="00590832">
        <w:rPr>
          <w:rFonts w:cs="B Nazanin"/>
          <w:sz w:val="28"/>
          <w:szCs w:val="28"/>
          <w:lang w:bidi="fa-IR"/>
        </w:rPr>
        <w:t>RF Link</w:t>
      </w:r>
      <w:r w:rsidRPr="00590832">
        <w:rPr>
          <w:rFonts w:cs="B Nazanin"/>
          <w:sz w:val="28"/>
          <w:szCs w:val="28"/>
          <w:rtl/>
          <w:lang w:bidi="fa-IR"/>
        </w:rPr>
        <w:t xml:space="preserve"> ) </w:t>
      </w:r>
      <w:r w:rsidRPr="00590832">
        <w:rPr>
          <w:rFonts w:cs="B Nazanin" w:hint="cs"/>
          <w:sz w:val="28"/>
          <w:szCs w:val="28"/>
          <w:rtl/>
          <w:lang w:bidi="fa-IR"/>
        </w:rPr>
        <w:t>ارسا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کند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7955B3" w:rsidRPr="00590832" w:rsidRDefault="007955B3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t>2</w:t>
      </w:r>
      <w:r w:rsidRPr="00590832">
        <w:rPr>
          <w:rFonts w:cs="B Nazanin"/>
          <w:sz w:val="28"/>
          <w:szCs w:val="28"/>
          <w:lang w:bidi="fa-IR"/>
        </w:rPr>
        <w:t>.</w:t>
      </w:r>
      <w:r w:rsidR="00397DAA" w:rsidRPr="00590832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نترل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لی</w:t>
      </w:r>
      <w:r w:rsidRPr="00590832">
        <w:rPr>
          <w:rFonts w:cs="B Nazanin"/>
          <w:sz w:val="28"/>
          <w:szCs w:val="28"/>
          <w:lang w:bidi="fa-IR"/>
        </w:rPr>
        <w:t>(Zone Controller)</w:t>
      </w:r>
    </w:p>
    <w:p w:rsidR="007955B3" w:rsidRPr="00590832" w:rsidRDefault="007955B3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سم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ظیف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یاف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طلاعا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د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س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جم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ور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طلاعا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رسا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ه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</w:p>
    <w:p w:rsidR="007955B3" w:rsidRPr="00590832" w:rsidRDefault="007955B3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بخش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نتر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دیر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رد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همچن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خش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بط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رسا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فرام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خش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نتر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دیر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س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عه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رد</w:t>
      </w:r>
      <w:r w:rsidRPr="00590832">
        <w:rPr>
          <w:rFonts w:cs="B Nazanin"/>
          <w:sz w:val="28"/>
          <w:szCs w:val="28"/>
          <w:lang w:bidi="fa-IR"/>
        </w:rPr>
        <w:t>.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7955B3" w:rsidRPr="00590832" w:rsidRDefault="007955B3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t>3</w:t>
      </w:r>
      <w:r w:rsidRPr="00590832">
        <w:rPr>
          <w:rFonts w:cs="B Nazanin"/>
          <w:sz w:val="28"/>
          <w:szCs w:val="28"/>
          <w:lang w:bidi="fa-IR"/>
        </w:rPr>
        <w:t>.</w:t>
      </w:r>
      <w:r w:rsidRPr="00590832">
        <w:rPr>
          <w:rFonts w:cs="B Nazanin" w:hint="cs"/>
          <w:sz w:val="28"/>
          <w:szCs w:val="28"/>
          <w:rtl/>
          <w:lang w:bidi="fa-IR"/>
        </w:rPr>
        <w:t>ساما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ان</w:t>
      </w:r>
      <w:r w:rsidR="00397DAA" w:rsidRPr="00590832">
        <w:rPr>
          <w:rFonts w:cs="B Nazanin"/>
          <w:sz w:val="28"/>
          <w:szCs w:val="28"/>
          <w:lang w:bidi="fa-IR"/>
        </w:rPr>
        <w:t xml:space="preserve"> </w:t>
      </w:r>
    </w:p>
    <w:p w:rsidR="007955B3" w:rsidRPr="00590832" w:rsidRDefault="007955B3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همان</w:t>
      </w:r>
      <w:r w:rsidR="00397DAA" w:rsidRPr="00590832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و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نی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صاویر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در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ثب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و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نه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ابل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شاه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ر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مک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جستج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ذخیر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ز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دار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لذ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جه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ثب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توانی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ایگا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ذخیر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ر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و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ه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عملیا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زارش</w:t>
      </w:r>
      <w:r w:rsidR="00397DAA" w:rsidRPr="00590832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یر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جستج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یرایش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نج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هی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م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وشم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ستی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صاوی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یافت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ورب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ثب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دازش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ر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و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خراج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مای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اق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وشم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ظیف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ناس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در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و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صوی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یافت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ورب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ثب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شد</w:t>
      </w:r>
      <w:r w:rsidRPr="00590832">
        <w:rPr>
          <w:rFonts w:cs="B Nazanin"/>
          <w:sz w:val="28"/>
          <w:szCs w:val="28"/>
          <w:rtl/>
          <w:lang w:bidi="fa-IR"/>
        </w:rPr>
        <w:t xml:space="preserve"> .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اقع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رودي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صوی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روج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ی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ك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شد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</w:p>
    <w:p w:rsidR="00397DAA" w:rsidRPr="00590832" w:rsidRDefault="00397DAA" w:rsidP="00590832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16" w:name="_Toc515048325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زمان</w:t>
      </w:r>
      <w:bookmarkEnd w:id="16"/>
    </w:p>
    <w:p w:rsidR="00397DAA" w:rsidRPr="00590832" w:rsidRDefault="00397DAA" w:rsidP="00590832">
      <w:pPr>
        <w:pStyle w:val="ListParagraph"/>
        <w:tabs>
          <w:tab w:val="left" w:pos="6348"/>
        </w:tabs>
        <w:bidi/>
        <w:jc w:val="both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د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ج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سی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طولان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ش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توا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هداف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ظ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أم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ند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نج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جی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ذی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س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کس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اج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شود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زم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لاز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کمی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رس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عوام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عدد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ی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ج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فازه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ختلف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ام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ش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ف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رو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را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هن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ام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ال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خش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دود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ظیف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و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صو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ست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نج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ه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داند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پ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شور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عض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ی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تو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طق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سی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شتر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ذاشت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397DAA" w:rsidRPr="00590832" w:rsidRDefault="00397DAA" w:rsidP="00590832">
      <w:pPr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br w:type="page"/>
      </w:r>
    </w:p>
    <w:p w:rsidR="00397DAA" w:rsidRPr="00590832" w:rsidRDefault="00397DAA" w:rsidP="00590832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17" w:name="_Toc515048326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lastRenderedPageBreak/>
        <w:t>بودجه</w:t>
      </w:r>
      <w:bookmarkEnd w:id="17"/>
    </w:p>
    <w:p w:rsidR="00397DAA" w:rsidRPr="00590832" w:rsidRDefault="00397DAA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جای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گیر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را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تخصص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و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سع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م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زی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اص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باشد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رس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دود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زی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زمان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ر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حصو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صرف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ی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سای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الی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ب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رس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ر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گی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ی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آم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اصل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س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تم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سب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زین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ولی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آ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صرف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ی باش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ی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یر</w:t>
      </w:r>
      <w:r w:rsidRPr="00590832">
        <w:rPr>
          <w:rFonts w:cs="B Nazanin"/>
          <w:sz w:val="28"/>
          <w:szCs w:val="28"/>
          <w:rtl/>
          <w:lang w:bidi="fa-IR"/>
        </w:rPr>
        <w:t xml:space="preserve">.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صورت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ک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صرف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ال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وجو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داشت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ش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نجا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روژ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صور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خواه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ذیرفت</w:t>
      </w:r>
      <w:r w:rsidRPr="00590832">
        <w:rPr>
          <w:rFonts w:cs="B Nazanin"/>
          <w:sz w:val="28"/>
          <w:szCs w:val="28"/>
          <w:lang w:bidi="fa-IR"/>
        </w:rPr>
        <w:t>.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</w:p>
    <w:p w:rsidR="00397DAA" w:rsidRPr="00590832" w:rsidRDefault="00397DAA" w:rsidP="00590832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18" w:name="_Toc515048327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محدودیت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های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نرم</w:t>
      </w:r>
      <w:r w:rsidRPr="00590832">
        <w:rPr>
          <w:rFonts w:cs="B Nazanin"/>
          <w:b/>
          <w:bCs/>
          <w:sz w:val="32"/>
          <w:szCs w:val="28"/>
          <w:rtl/>
          <w:lang w:bidi="fa-IR"/>
        </w:rPr>
        <w:t xml:space="preserve"> </w:t>
      </w:r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افزار</w:t>
      </w:r>
      <w:bookmarkEnd w:id="18"/>
    </w:p>
    <w:p w:rsidR="00397DAA" w:rsidRPr="00590832" w:rsidRDefault="00397DAA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حتم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 به دسترسی به تلفن هوشمند و یا کامپیوتر وجود دارد.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تر اس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ستگا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تکنولوژی</w:t>
      </w:r>
      <w:r w:rsidRPr="00590832">
        <w:rPr>
          <w:rFonts w:cs="B Nazanin"/>
          <w:sz w:val="28"/>
          <w:szCs w:val="28"/>
          <w:lang w:bidi="fa-IR"/>
        </w:rPr>
        <w:t xml:space="preserve"> GPS </w:t>
      </w:r>
      <w:r w:rsidRPr="00590832">
        <w:rPr>
          <w:rFonts w:cs="B Nazanin" w:hint="cs"/>
          <w:sz w:val="28"/>
          <w:szCs w:val="28"/>
          <w:rtl/>
          <w:lang w:bidi="fa-IR"/>
        </w:rPr>
        <w:t>بهر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ن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شد</w:t>
      </w:r>
      <w:r w:rsidRPr="00590832">
        <w:rPr>
          <w:rFonts w:cs="B Nazanin"/>
          <w:sz w:val="28"/>
          <w:szCs w:val="28"/>
          <w:lang w:bidi="fa-IR"/>
        </w:rPr>
        <w:t>.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ی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ستگا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قابلی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تصال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ینترن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ر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اشت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شد</w:t>
      </w:r>
      <w:r w:rsidRPr="00590832">
        <w:rPr>
          <w:rFonts w:cs="B Nazanin"/>
          <w:sz w:val="28"/>
          <w:szCs w:val="28"/>
          <w:lang w:bidi="fa-IR"/>
        </w:rPr>
        <w:t>.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ستف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ر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یستم</w:t>
      </w:r>
      <w:r w:rsidRPr="00590832">
        <w:rPr>
          <w:rFonts w:cs="B Nazanin"/>
          <w:sz w:val="28"/>
          <w:szCs w:val="28"/>
          <w:lang w:bidi="fa-IR"/>
        </w:rPr>
        <w:t xml:space="preserve"> PGS </w:t>
      </w:r>
      <w:r w:rsidRPr="00590832">
        <w:rPr>
          <w:rFonts w:cs="B Nazanin" w:hint="cs"/>
          <w:sz w:val="28"/>
          <w:szCs w:val="28"/>
          <w:rtl/>
          <w:lang w:bidi="fa-IR"/>
        </w:rPr>
        <w:t>و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یستم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پلاک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خوان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ای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خش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ه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خ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ی</w:t>
      </w:r>
      <w:r w:rsidRPr="00590832">
        <w:rPr>
          <w:rFonts w:cs="B Nazanin"/>
          <w:sz w:val="28"/>
          <w:szCs w:val="28"/>
          <w:rtl/>
          <w:lang w:bidi="fa-IR"/>
        </w:rPr>
        <w:t xml:space="preserve">  </w:t>
      </w:r>
      <w:r w:rsidRPr="00590832">
        <w:rPr>
          <w:rFonts w:cs="B Nazanin" w:hint="cs"/>
          <w:sz w:val="28"/>
          <w:szCs w:val="28"/>
          <w:rtl/>
          <w:lang w:bidi="fa-IR"/>
        </w:rPr>
        <w:t>پیاده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از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وند</w:t>
      </w:r>
      <w:r w:rsidRPr="00590832">
        <w:rPr>
          <w:rFonts w:cs="B Nazanin"/>
          <w:sz w:val="28"/>
          <w:szCs w:val="28"/>
          <w:lang w:bidi="fa-IR"/>
        </w:rPr>
        <w:t>.</w:t>
      </w:r>
    </w:p>
    <w:p w:rsidR="00397DAA" w:rsidRPr="00590832" w:rsidRDefault="00397DAA" w:rsidP="00590832">
      <w:pPr>
        <w:pStyle w:val="ListParagraph"/>
        <w:tabs>
          <w:tab w:val="left" w:pos="6348"/>
        </w:tabs>
        <w:bidi/>
        <w:rPr>
          <w:rFonts w:cs="B Nazanin"/>
          <w:sz w:val="28"/>
          <w:szCs w:val="28"/>
          <w:rtl/>
          <w:lang w:bidi="fa-IR"/>
        </w:rPr>
        <w:sectPr w:rsidR="00397DAA" w:rsidRPr="00590832" w:rsidSect="00BC3B5D">
          <w:headerReference w:type="default" r:id="rId14"/>
          <w:pgSz w:w="12240" w:h="15840"/>
          <w:pgMar w:top="1890" w:right="810" w:bottom="720" w:left="540" w:header="720" w:footer="720" w:gutter="0"/>
          <w:cols w:space="720"/>
          <w:docGrid w:linePitch="360"/>
        </w:sectPr>
      </w:pPr>
      <w:r w:rsidRPr="00590832">
        <w:rPr>
          <w:rFonts w:cs="B Nazanin" w:hint="cs"/>
          <w:sz w:val="28"/>
          <w:szCs w:val="28"/>
          <w:rtl/>
          <w:lang w:bidi="fa-IR"/>
        </w:rPr>
        <w:t>دریاف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جوزه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مورد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یاز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برای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نصب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خت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افزارها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در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سطح</w:t>
      </w:r>
      <w:r w:rsidRPr="00590832">
        <w:rPr>
          <w:rFonts w:cs="B Nazanin"/>
          <w:sz w:val="28"/>
          <w:szCs w:val="28"/>
          <w:rtl/>
          <w:lang w:bidi="fa-IR"/>
        </w:rPr>
        <w:t xml:space="preserve"> </w:t>
      </w:r>
      <w:r w:rsidRPr="00590832">
        <w:rPr>
          <w:rFonts w:cs="B Nazanin" w:hint="cs"/>
          <w:sz w:val="28"/>
          <w:szCs w:val="28"/>
          <w:rtl/>
          <w:lang w:bidi="fa-IR"/>
        </w:rPr>
        <w:t>شهر</w:t>
      </w:r>
      <w:r w:rsidRPr="00590832">
        <w:rPr>
          <w:rFonts w:cs="B Nazanin"/>
          <w:sz w:val="28"/>
          <w:szCs w:val="28"/>
          <w:rtl/>
          <w:lang w:bidi="fa-IR"/>
        </w:rPr>
        <w:t>.</w:t>
      </w:r>
    </w:p>
    <w:p w:rsidR="00397DAA" w:rsidRPr="00590832" w:rsidRDefault="003358CB" w:rsidP="00590832">
      <w:pPr>
        <w:pStyle w:val="ListParagraph"/>
        <w:tabs>
          <w:tab w:val="left" w:pos="6348"/>
        </w:tabs>
        <w:bidi/>
        <w:ind w:left="90"/>
        <w:rPr>
          <w:rFonts w:cs="B Nazanin"/>
          <w:b/>
          <w:bCs/>
          <w:noProof/>
          <w:sz w:val="28"/>
          <w:szCs w:val="28"/>
        </w:rPr>
      </w:pPr>
      <w:r w:rsidRPr="00590832">
        <w:rPr>
          <w:rFonts w:cs="B Nazanin"/>
          <w:b/>
          <w:bCs/>
          <w:noProof/>
          <w:sz w:val="28"/>
          <w:szCs w:val="28"/>
        </w:rPr>
        <w:lastRenderedPageBreak/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52400</wp:posOffset>
            </wp:positionH>
            <wp:positionV relativeFrom="paragraph">
              <wp:posOffset>0</wp:posOffset>
            </wp:positionV>
            <wp:extent cx="3040380" cy="7990205"/>
            <wp:effectExtent l="0" t="0" r="762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8-05-25_18-11-3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79902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1465D" w:rsidRPr="00590832" w:rsidRDefault="0021465D" w:rsidP="005427BF">
      <w:pPr>
        <w:pStyle w:val="Heading1"/>
        <w:bidi/>
        <w:jc w:val="left"/>
        <w:rPr>
          <w:rFonts w:cs="B Nazanin"/>
          <w:b w:val="0"/>
          <w:bCs/>
          <w:rtl/>
          <w:lang w:bidi="fa-IR"/>
        </w:rPr>
      </w:pPr>
      <w:bookmarkStart w:id="19" w:name="_Toc515048328"/>
      <w:r w:rsidRPr="00590832">
        <w:rPr>
          <w:rFonts w:cs="B Nazanin" w:hint="cs"/>
          <w:b w:val="0"/>
          <w:bCs/>
          <w:rtl/>
          <w:lang w:bidi="fa-IR"/>
        </w:rPr>
        <w:t>مدل های تحلیل سیستم</w:t>
      </w:r>
      <w:bookmarkEnd w:id="19"/>
    </w:p>
    <w:p w:rsidR="003358CB" w:rsidRPr="00590832" w:rsidRDefault="0021465D" w:rsidP="00590832">
      <w:pPr>
        <w:pStyle w:val="Heading2"/>
        <w:bidi/>
        <w:rPr>
          <w:rFonts w:cs="B Nazanin"/>
          <w:b/>
          <w:bCs/>
          <w:szCs w:val="28"/>
          <w:rtl/>
          <w:lang w:bidi="fa-IR"/>
        </w:rPr>
      </w:pPr>
      <w:bookmarkStart w:id="20" w:name="_Toc515048329"/>
      <w:r w:rsidRPr="00590832">
        <w:rPr>
          <w:rFonts w:cs="B Nazanin" w:hint="cs"/>
          <w:b/>
          <w:bCs/>
          <w:noProof/>
          <w:szCs w:val="28"/>
          <w:rtl/>
          <w:lang w:bidi="fa-IR"/>
        </w:rPr>
        <w:t>مدل تحلیل</w:t>
      </w:r>
      <w:r w:rsidRPr="00590832">
        <w:rPr>
          <w:rFonts w:cs="B Nazanin" w:hint="cs"/>
          <w:b/>
          <w:bCs/>
          <w:noProof/>
          <w:szCs w:val="28"/>
          <w:rtl/>
        </w:rPr>
        <w:t xml:space="preserve"> </w:t>
      </w:r>
      <w:r w:rsidRPr="00590832">
        <w:rPr>
          <w:rFonts w:cs="B Nazanin"/>
          <w:b/>
          <w:bCs/>
          <w:noProof/>
          <w:szCs w:val="28"/>
        </w:rPr>
        <w:t>ER</w:t>
      </w:r>
      <w:bookmarkEnd w:id="20"/>
      <w:r w:rsidRPr="00590832">
        <w:rPr>
          <w:rFonts w:cs="B Nazanin"/>
          <w:b/>
          <w:bCs/>
          <w:szCs w:val="28"/>
          <w:rtl/>
          <w:lang w:bidi="fa-IR"/>
        </w:rPr>
        <w:t xml:space="preserve"> </w:t>
      </w:r>
      <w:r w:rsidR="003358CB" w:rsidRPr="00590832">
        <w:rPr>
          <w:rFonts w:cs="B Nazanin"/>
          <w:b/>
          <w:bCs/>
          <w:szCs w:val="28"/>
          <w:rtl/>
          <w:lang w:bidi="fa-IR"/>
        </w:rPr>
        <w:br w:type="page"/>
      </w:r>
    </w:p>
    <w:p w:rsidR="003358CB" w:rsidRPr="00590832" w:rsidRDefault="00882D48" w:rsidP="00590832">
      <w:pPr>
        <w:pStyle w:val="Heading2"/>
        <w:bidi/>
        <w:rPr>
          <w:rFonts w:cs="B Nazanin"/>
          <w:b/>
          <w:bCs/>
          <w:szCs w:val="28"/>
          <w:lang w:bidi="fa-IR"/>
        </w:rPr>
      </w:pPr>
      <w:bookmarkStart w:id="21" w:name="_Toc515048330"/>
      <w:r w:rsidRPr="00590832">
        <w:rPr>
          <w:rFonts w:cs="B Nazanin" w:hint="cs"/>
          <w:b/>
          <w:bCs/>
          <w:szCs w:val="28"/>
          <w:rtl/>
          <w:lang w:bidi="fa-IR"/>
        </w:rPr>
        <w:lastRenderedPageBreak/>
        <w:t xml:space="preserve">توضیحات موجودیت های مدل تحلیل </w:t>
      </w:r>
      <w:r w:rsidRPr="00590832">
        <w:rPr>
          <w:rFonts w:cs="B Nazanin"/>
          <w:b/>
          <w:bCs/>
          <w:szCs w:val="28"/>
          <w:lang w:bidi="fa-IR"/>
        </w:rPr>
        <w:t>ER</w:t>
      </w:r>
      <w:bookmarkEnd w:id="21"/>
    </w:p>
    <w:p w:rsidR="00882D48" w:rsidRPr="00590832" w:rsidRDefault="00882D48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5"/>
        <w:bidiVisual/>
        <w:tblW w:w="8795" w:type="dxa"/>
        <w:tblInd w:w="1072" w:type="dxa"/>
        <w:tblLook w:val="04A0" w:firstRow="1" w:lastRow="0" w:firstColumn="1" w:lastColumn="0" w:noHBand="0" w:noVBand="1"/>
      </w:tblPr>
      <w:tblGrid>
        <w:gridCol w:w="1338"/>
        <w:gridCol w:w="1736"/>
        <w:gridCol w:w="1196"/>
        <w:gridCol w:w="1327"/>
        <w:gridCol w:w="1647"/>
        <w:gridCol w:w="1551"/>
      </w:tblGrid>
      <w:tr w:rsidR="00882D48" w:rsidRPr="00590832" w:rsidTr="005427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4" w:type="dxa"/>
            <w:gridSpan w:val="2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برنامه: سیستم مدیریت پارک</w:t>
            </w:r>
          </w:p>
        </w:tc>
        <w:tc>
          <w:tcPr>
            <w:tcW w:w="2523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 xml:space="preserve">موجودیت </w:t>
            </w:r>
            <w:r w:rsidRPr="00590832">
              <w:rPr>
                <w:rFonts w:asciiTheme="majorBidi" w:hAnsiTheme="majorBidi" w:cs="B Nazanin"/>
                <w:sz w:val="28"/>
                <w:szCs w:val="28"/>
              </w:rPr>
              <w:t>User</w:t>
            </w:r>
          </w:p>
        </w:tc>
        <w:tc>
          <w:tcPr>
            <w:tcW w:w="1647" w:type="dxa"/>
          </w:tcPr>
          <w:p w:rsidR="00882D48" w:rsidRPr="00590832" w:rsidRDefault="00882D48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سخه:1.0.0</w:t>
            </w:r>
          </w:p>
        </w:tc>
        <w:tc>
          <w:tcPr>
            <w:tcW w:w="1551" w:type="dxa"/>
          </w:tcPr>
          <w:p w:rsidR="00882D48" w:rsidRPr="00590832" w:rsidRDefault="00882D48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اریخ:7/2/97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95" w:type="dxa"/>
            <w:gridSpan w:val="6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شرح: کاربر شخصی است که از برنامه برای پیدا کردن جای پارک استفاده میکند.</w:t>
            </w:r>
          </w:p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کلید</w:t>
            </w:r>
          </w:p>
        </w:tc>
        <w:tc>
          <w:tcPr>
            <w:tcW w:w="173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صفت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وع</w:t>
            </w:r>
          </w:p>
        </w:tc>
        <w:tc>
          <w:tcPr>
            <w:tcW w:w="1327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جباری</w:t>
            </w:r>
          </w:p>
        </w:tc>
        <w:tc>
          <w:tcPr>
            <w:tcW w:w="319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*</w:t>
            </w:r>
          </w:p>
        </w:tc>
        <w:tc>
          <w:tcPr>
            <w:tcW w:w="173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Use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27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کاربر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3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am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327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ام کاربر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3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Last Nam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327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ام خانوادگی کاربر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3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Passwor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327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رمز کاربر برای ورود به نرم افزار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3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Address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327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</w:t>
            </w:r>
          </w:p>
        </w:tc>
        <w:tc>
          <w:tcPr>
            <w:tcW w:w="319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آدرس کاربر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3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Email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327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</w:t>
            </w:r>
          </w:p>
        </w:tc>
        <w:tc>
          <w:tcPr>
            <w:tcW w:w="319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یمیل کاربر</w:t>
            </w:r>
          </w:p>
        </w:tc>
      </w:tr>
    </w:tbl>
    <w:p w:rsidR="00882D48" w:rsidRPr="00590832" w:rsidRDefault="00882D48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5"/>
        <w:bidiVisual/>
        <w:tblW w:w="8795" w:type="dxa"/>
        <w:tblInd w:w="1072" w:type="dxa"/>
        <w:tblLook w:val="04A0" w:firstRow="1" w:lastRow="0" w:firstColumn="1" w:lastColumn="0" w:noHBand="0" w:noVBand="1"/>
      </w:tblPr>
      <w:tblGrid>
        <w:gridCol w:w="1236"/>
        <w:gridCol w:w="1974"/>
        <w:gridCol w:w="1196"/>
        <w:gridCol w:w="1251"/>
        <w:gridCol w:w="1587"/>
        <w:gridCol w:w="1551"/>
      </w:tblGrid>
      <w:tr w:rsidR="00882D48" w:rsidRPr="00590832" w:rsidTr="005427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10" w:type="dxa"/>
            <w:gridSpan w:val="2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برنامه: سیستم مدیریت پارک</w:t>
            </w:r>
          </w:p>
        </w:tc>
        <w:tc>
          <w:tcPr>
            <w:tcW w:w="2447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 xml:space="preserve">موجودیت </w:t>
            </w:r>
            <w:r w:rsidRPr="00590832">
              <w:rPr>
                <w:rFonts w:asciiTheme="majorBidi" w:hAnsiTheme="majorBidi" w:cs="B Nazanin"/>
                <w:sz w:val="28"/>
                <w:szCs w:val="28"/>
              </w:rPr>
              <w:t>Transaction</w:t>
            </w:r>
          </w:p>
        </w:tc>
        <w:tc>
          <w:tcPr>
            <w:tcW w:w="1587" w:type="dxa"/>
          </w:tcPr>
          <w:p w:rsidR="00882D48" w:rsidRPr="00590832" w:rsidRDefault="00882D48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سخه:1.0.0</w:t>
            </w:r>
          </w:p>
        </w:tc>
        <w:tc>
          <w:tcPr>
            <w:tcW w:w="1551" w:type="dxa"/>
          </w:tcPr>
          <w:p w:rsidR="00882D48" w:rsidRPr="00590832" w:rsidRDefault="00882D48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اریخ:7/2/97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95" w:type="dxa"/>
            <w:gridSpan w:val="6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شرح: تراکنش عملی است که در آن کاربر برای یک رزرو مقداری هزینه پرداخت میکند.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کلید</w:t>
            </w:r>
          </w:p>
        </w:tc>
        <w:tc>
          <w:tcPr>
            <w:tcW w:w="1974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صفت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وع</w:t>
            </w:r>
          </w:p>
        </w:tc>
        <w:tc>
          <w:tcPr>
            <w:tcW w:w="1251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جباری</w:t>
            </w:r>
          </w:p>
        </w:tc>
        <w:tc>
          <w:tcPr>
            <w:tcW w:w="313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</w:t>
            </w:r>
          </w:p>
        </w:tc>
        <w:tc>
          <w:tcPr>
            <w:tcW w:w="1974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User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51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3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کاربر و کلید خارجی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</w:t>
            </w:r>
          </w:p>
        </w:tc>
        <w:tc>
          <w:tcPr>
            <w:tcW w:w="1974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Reserve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51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3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رزرو و کلید خارجی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974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Amount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51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3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میزان هزینه پرداختی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*</w:t>
            </w:r>
          </w:p>
        </w:tc>
        <w:tc>
          <w:tcPr>
            <w:tcW w:w="1974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ransaction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51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38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تراکنش</w:t>
            </w:r>
          </w:p>
        </w:tc>
      </w:tr>
    </w:tbl>
    <w:p w:rsidR="00882D48" w:rsidRPr="00590832" w:rsidRDefault="00882D48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b/>
          <w:bCs/>
          <w:sz w:val="28"/>
          <w:szCs w:val="28"/>
          <w:rtl/>
          <w:lang w:bidi="fa-IR"/>
        </w:rPr>
      </w:pPr>
    </w:p>
    <w:p w:rsidR="00882D48" w:rsidRPr="00590832" w:rsidRDefault="00882D48" w:rsidP="00590832">
      <w:pPr>
        <w:bidi/>
        <w:rPr>
          <w:rFonts w:cs="B Nazanin"/>
          <w:b/>
          <w:bCs/>
          <w:sz w:val="28"/>
          <w:szCs w:val="28"/>
          <w:rtl/>
          <w:lang w:bidi="fa-IR"/>
        </w:rPr>
      </w:pPr>
      <w:r w:rsidRPr="00590832">
        <w:rPr>
          <w:rFonts w:cs="B Nazanin"/>
          <w:b/>
          <w:bCs/>
          <w:sz w:val="28"/>
          <w:szCs w:val="28"/>
          <w:rtl/>
          <w:lang w:bidi="fa-IR"/>
        </w:rPr>
        <w:br w:type="page"/>
      </w:r>
    </w:p>
    <w:tbl>
      <w:tblPr>
        <w:tblStyle w:val="GridTable4-Accent5"/>
        <w:bidiVisual/>
        <w:tblW w:w="8795" w:type="dxa"/>
        <w:tblInd w:w="1072" w:type="dxa"/>
        <w:tblLook w:val="04A0" w:firstRow="1" w:lastRow="0" w:firstColumn="1" w:lastColumn="0" w:noHBand="0" w:noVBand="1"/>
      </w:tblPr>
      <w:tblGrid>
        <w:gridCol w:w="1325"/>
        <w:gridCol w:w="1766"/>
        <w:gridCol w:w="1196"/>
        <w:gridCol w:w="1318"/>
        <w:gridCol w:w="1639"/>
        <w:gridCol w:w="1551"/>
      </w:tblGrid>
      <w:tr w:rsidR="00882D48" w:rsidRPr="00590832" w:rsidTr="005427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91" w:type="dxa"/>
            <w:gridSpan w:val="2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lastRenderedPageBreak/>
              <w:t>برنامه: سیستم مدیریت پارک</w:t>
            </w:r>
          </w:p>
        </w:tc>
        <w:tc>
          <w:tcPr>
            <w:tcW w:w="2514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 xml:space="preserve">موجودیت </w:t>
            </w:r>
            <w:r w:rsidRPr="00590832">
              <w:rPr>
                <w:rFonts w:asciiTheme="majorBidi" w:hAnsiTheme="majorBidi" w:cs="B Nazanin"/>
                <w:sz w:val="28"/>
                <w:szCs w:val="28"/>
              </w:rPr>
              <w:t>Report</w:t>
            </w:r>
          </w:p>
        </w:tc>
        <w:tc>
          <w:tcPr>
            <w:tcW w:w="1639" w:type="dxa"/>
          </w:tcPr>
          <w:p w:rsidR="00882D48" w:rsidRPr="00590832" w:rsidRDefault="00882D48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سخه:1.0.0</w:t>
            </w:r>
          </w:p>
        </w:tc>
        <w:tc>
          <w:tcPr>
            <w:tcW w:w="1551" w:type="dxa"/>
          </w:tcPr>
          <w:p w:rsidR="00882D48" w:rsidRPr="00590832" w:rsidRDefault="00882D48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اریخ:7/2/97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95" w:type="dxa"/>
            <w:gridSpan w:val="6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شرح: گزارش کاربر در مورد محل پارک ،کیفیت برنامه،خدمات برنامه و ... است.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کلید</w:t>
            </w: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صفت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وع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جباری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</w:t>
            </w: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User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کاربر و کلید خارجی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Description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ات گزارش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Dat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Date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روز گزارش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im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ime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ساعت گزارش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*</w:t>
            </w: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Report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گزارش</w:t>
            </w:r>
          </w:p>
        </w:tc>
      </w:tr>
    </w:tbl>
    <w:p w:rsidR="00882D48" w:rsidRPr="00590832" w:rsidRDefault="00882D48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5"/>
        <w:bidiVisual/>
        <w:tblW w:w="8795" w:type="dxa"/>
        <w:tblInd w:w="1067" w:type="dxa"/>
        <w:tblLook w:val="04A0" w:firstRow="1" w:lastRow="0" w:firstColumn="1" w:lastColumn="0" w:noHBand="0" w:noVBand="1"/>
      </w:tblPr>
      <w:tblGrid>
        <w:gridCol w:w="1325"/>
        <w:gridCol w:w="1766"/>
        <w:gridCol w:w="1196"/>
        <w:gridCol w:w="1318"/>
        <w:gridCol w:w="1639"/>
        <w:gridCol w:w="1551"/>
      </w:tblGrid>
      <w:tr w:rsidR="00882D48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91" w:type="dxa"/>
            <w:gridSpan w:val="2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برنامه: سیستم مدیریت پارک</w:t>
            </w:r>
          </w:p>
        </w:tc>
        <w:tc>
          <w:tcPr>
            <w:tcW w:w="2514" w:type="dxa"/>
            <w:gridSpan w:val="2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 xml:space="preserve">موجودیت </w:t>
            </w:r>
            <w:r w:rsidRPr="00590832">
              <w:rPr>
                <w:rFonts w:cs="B Nazanin"/>
                <w:sz w:val="28"/>
                <w:szCs w:val="28"/>
              </w:rPr>
              <w:t>Reserve</w:t>
            </w:r>
          </w:p>
        </w:tc>
        <w:tc>
          <w:tcPr>
            <w:tcW w:w="1639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سخه:1.0.0</w:t>
            </w:r>
          </w:p>
        </w:tc>
        <w:tc>
          <w:tcPr>
            <w:tcW w:w="1551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اریخ:7/2/97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95" w:type="dxa"/>
            <w:gridSpan w:val="6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شرح: رزرو به انتخاب یک پارکینگ یا محل پارک برای مدتی مشخص است.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کلید</w:t>
            </w: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صفت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وع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جباری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*</w:t>
            </w: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Reserve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رزرو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</w:t>
            </w: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User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کاربر و کلید خارجی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</w:t>
            </w: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Place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مکان و کلید خارجی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</w:t>
            </w: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Parking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پارکینگ و کلید خارجی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Dat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Date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روزی که رزرو انجام شود.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Duration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ime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مدت زمان ک جایه پارک رزرو شده است.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5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6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Start_Tim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ime</w:t>
            </w:r>
          </w:p>
        </w:tc>
        <w:tc>
          <w:tcPr>
            <w:tcW w:w="13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0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زمانی ک کاربر میخواهد پارک کند.</w:t>
            </w:r>
          </w:p>
        </w:tc>
      </w:tr>
    </w:tbl>
    <w:p w:rsidR="00882D48" w:rsidRPr="00590832" w:rsidRDefault="00882D48" w:rsidP="00590832">
      <w:pPr>
        <w:bidi/>
        <w:rPr>
          <w:rFonts w:cs="B Nazanin"/>
          <w:b/>
          <w:bCs/>
          <w:sz w:val="28"/>
          <w:szCs w:val="28"/>
          <w:rtl/>
          <w:lang w:bidi="fa-IR"/>
        </w:rPr>
      </w:pPr>
    </w:p>
    <w:p w:rsidR="00882D48" w:rsidRPr="00590832" w:rsidRDefault="00882D48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5"/>
        <w:bidiVisual/>
        <w:tblW w:w="8795" w:type="dxa"/>
        <w:tblInd w:w="1072" w:type="dxa"/>
        <w:tblLook w:val="04A0" w:firstRow="1" w:lastRow="0" w:firstColumn="1" w:lastColumn="0" w:noHBand="0" w:noVBand="1"/>
      </w:tblPr>
      <w:tblGrid>
        <w:gridCol w:w="1243"/>
        <w:gridCol w:w="1958"/>
        <w:gridCol w:w="1196"/>
        <w:gridCol w:w="1256"/>
        <w:gridCol w:w="1591"/>
        <w:gridCol w:w="1551"/>
      </w:tblGrid>
      <w:tr w:rsidR="00882D48" w:rsidRPr="00590832" w:rsidTr="005427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1" w:type="dxa"/>
            <w:gridSpan w:val="2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lastRenderedPageBreak/>
              <w:t>برنامه: سیستم مدیریت پارک</w:t>
            </w:r>
          </w:p>
        </w:tc>
        <w:tc>
          <w:tcPr>
            <w:tcW w:w="2452" w:type="dxa"/>
            <w:gridSpan w:val="2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 xml:space="preserve">موجودیت </w:t>
            </w:r>
            <w:r w:rsidRPr="00590832">
              <w:rPr>
                <w:rFonts w:cs="B Nazanin"/>
                <w:sz w:val="28"/>
                <w:szCs w:val="28"/>
              </w:rPr>
              <w:t xml:space="preserve"> </w:t>
            </w:r>
            <w:r w:rsidRPr="00590832">
              <w:rPr>
                <w:rFonts w:asciiTheme="majorBidi" w:hAnsiTheme="majorBidi" w:cs="B Nazanin"/>
                <w:sz w:val="28"/>
                <w:szCs w:val="28"/>
              </w:rPr>
              <w:t>Order_Item</w:t>
            </w:r>
          </w:p>
        </w:tc>
        <w:tc>
          <w:tcPr>
            <w:tcW w:w="1591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سخه:1.0.0</w:t>
            </w:r>
          </w:p>
        </w:tc>
        <w:tc>
          <w:tcPr>
            <w:tcW w:w="1551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اریخ:7/2/97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95" w:type="dxa"/>
            <w:gridSpan w:val="6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شرح: آیتم ها به خدماتی گقته می شود که به صورت اضافی کاربران از آن ها می توانند استفاده کنند.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3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کلید</w:t>
            </w:r>
          </w:p>
        </w:tc>
        <w:tc>
          <w:tcPr>
            <w:tcW w:w="195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صفت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وع</w:t>
            </w:r>
          </w:p>
        </w:tc>
        <w:tc>
          <w:tcPr>
            <w:tcW w:w="125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جباری</w:t>
            </w:r>
          </w:p>
        </w:tc>
        <w:tc>
          <w:tcPr>
            <w:tcW w:w="3142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3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*</w:t>
            </w:r>
          </w:p>
        </w:tc>
        <w:tc>
          <w:tcPr>
            <w:tcW w:w="195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Order_Item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5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42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آیتم درخواستی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3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95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itl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25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42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عنوان آیتم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3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95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Description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25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42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ات هر آیتم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3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95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Pric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5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42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قیمت هر آیتم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3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95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Est_Tim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ime</w:t>
            </w:r>
          </w:p>
        </w:tc>
        <w:tc>
          <w:tcPr>
            <w:tcW w:w="125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42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</w:p>
        </w:tc>
      </w:tr>
    </w:tbl>
    <w:p w:rsidR="00882D48" w:rsidRPr="00590832" w:rsidRDefault="00882D48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5"/>
        <w:bidiVisual/>
        <w:tblW w:w="8795" w:type="dxa"/>
        <w:tblInd w:w="1067" w:type="dxa"/>
        <w:tblLook w:val="04A0" w:firstRow="1" w:lastRow="0" w:firstColumn="1" w:lastColumn="0" w:noHBand="0" w:noVBand="1"/>
      </w:tblPr>
      <w:tblGrid>
        <w:gridCol w:w="1329"/>
        <w:gridCol w:w="1756"/>
        <w:gridCol w:w="1196"/>
        <w:gridCol w:w="1321"/>
        <w:gridCol w:w="1642"/>
        <w:gridCol w:w="1551"/>
      </w:tblGrid>
      <w:tr w:rsidR="00882D48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  <w:gridSpan w:val="2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برنامه: سیستم مدیریت پارک</w:t>
            </w:r>
          </w:p>
        </w:tc>
        <w:tc>
          <w:tcPr>
            <w:tcW w:w="2517" w:type="dxa"/>
            <w:gridSpan w:val="2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 xml:space="preserve">موجودیت </w:t>
            </w:r>
            <w:r w:rsidRPr="00590832">
              <w:rPr>
                <w:rFonts w:cs="B Nazanin"/>
                <w:sz w:val="28"/>
                <w:szCs w:val="28"/>
              </w:rPr>
              <w:t>Agent</w:t>
            </w:r>
          </w:p>
        </w:tc>
        <w:tc>
          <w:tcPr>
            <w:tcW w:w="1642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سخه:1.0.0</w:t>
            </w:r>
          </w:p>
        </w:tc>
        <w:tc>
          <w:tcPr>
            <w:tcW w:w="1551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اریخ:7/2/97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95" w:type="dxa"/>
            <w:gridSpan w:val="6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شرح: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کلید</w:t>
            </w:r>
          </w:p>
        </w:tc>
        <w:tc>
          <w:tcPr>
            <w:tcW w:w="175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صفت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وع</w:t>
            </w:r>
          </w:p>
        </w:tc>
        <w:tc>
          <w:tcPr>
            <w:tcW w:w="1321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جباری</w:t>
            </w:r>
          </w:p>
        </w:tc>
        <w:tc>
          <w:tcPr>
            <w:tcW w:w="3193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*</w:t>
            </w:r>
          </w:p>
        </w:tc>
        <w:tc>
          <w:tcPr>
            <w:tcW w:w="175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Agent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21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3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مامور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</w:t>
            </w:r>
          </w:p>
        </w:tc>
        <w:tc>
          <w:tcPr>
            <w:tcW w:w="175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Report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21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3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گزارش و کلید خارجی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</w:t>
            </w:r>
          </w:p>
        </w:tc>
        <w:tc>
          <w:tcPr>
            <w:tcW w:w="175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arking_ID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321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3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 پارکینگ و کلید خارجی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5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Nam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Text</w:t>
            </w:r>
          </w:p>
        </w:tc>
        <w:tc>
          <w:tcPr>
            <w:tcW w:w="1321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3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ام مامور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5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LastNam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Text</w:t>
            </w:r>
          </w:p>
        </w:tc>
        <w:tc>
          <w:tcPr>
            <w:tcW w:w="1321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3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ام خانوادگی مامور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5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/>
                <w:sz w:val="28"/>
                <w:szCs w:val="28"/>
              </w:rPr>
              <w:t>Address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Text</w:t>
            </w:r>
          </w:p>
        </w:tc>
        <w:tc>
          <w:tcPr>
            <w:tcW w:w="1321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3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آدری هر مامور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75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hone</w:t>
            </w:r>
          </w:p>
        </w:tc>
        <w:tc>
          <w:tcPr>
            <w:tcW w:w="11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Text</w:t>
            </w:r>
          </w:p>
        </w:tc>
        <w:tc>
          <w:tcPr>
            <w:tcW w:w="1321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93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</w:p>
        </w:tc>
      </w:tr>
    </w:tbl>
    <w:p w:rsidR="00882D48" w:rsidRPr="00590832" w:rsidRDefault="00882D48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b/>
          <w:bCs/>
          <w:sz w:val="28"/>
          <w:szCs w:val="28"/>
          <w:rtl/>
          <w:lang w:bidi="fa-IR"/>
        </w:rPr>
      </w:pPr>
    </w:p>
    <w:p w:rsidR="00882D48" w:rsidRPr="00590832" w:rsidRDefault="00882D48" w:rsidP="00590832">
      <w:pPr>
        <w:bidi/>
        <w:rPr>
          <w:rFonts w:cs="B Nazanin"/>
          <w:b/>
          <w:bCs/>
          <w:sz w:val="28"/>
          <w:szCs w:val="28"/>
          <w:rtl/>
          <w:lang w:bidi="fa-IR"/>
        </w:rPr>
      </w:pPr>
      <w:r w:rsidRPr="00590832">
        <w:rPr>
          <w:rFonts w:cs="B Nazanin"/>
          <w:b/>
          <w:bCs/>
          <w:sz w:val="28"/>
          <w:szCs w:val="28"/>
          <w:rtl/>
          <w:lang w:bidi="fa-IR"/>
        </w:rPr>
        <w:br w:type="page"/>
      </w:r>
    </w:p>
    <w:tbl>
      <w:tblPr>
        <w:tblStyle w:val="GridTable4-Accent5"/>
        <w:bidiVisual/>
        <w:tblW w:w="8795" w:type="dxa"/>
        <w:tblInd w:w="1067" w:type="dxa"/>
        <w:tblLook w:val="04A0" w:firstRow="1" w:lastRow="0" w:firstColumn="1" w:lastColumn="0" w:noHBand="0" w:noVBand="1"/>
      </w:tblPr>
      <w:tblGrid>
        <w:gridCol w:w="1296"/>
        <w:gridCol w:w="1818"/>
        <w:gridCol w:w="1212"/>
        <w:gridCol w:w="1296"/>
        <w:gridCol w:w="1622"/>
        <w:gridCol w:w="1551"/>
      </w:tblGrid>
      <w:tr w:rsidR="00882D48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gridSpan w:val="2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lastRenderedPageBreak/>
              <w:t>برنامه: سیستم مدیریت پارک</w:t>
            </w:r>
          </w:p>
        </w:tc>
        <w:tc>
          <w:tcPr>
            <w:tcW w:w="2508" w:type="dxa"/>
            <w:gridSpan w:val="2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موجودیت</w:t>
            </w:r>
            <w:r w:rsidRPr="00590832">
              <w:rPr>
                <w:rFonts w:cs="B Nazanin"/>
                <w:sz w:val="28"/>
                <w:szCs w:val="28"/>
              </w:rPr>
              <w:t xml:space="preserve"> </w:t>
            </w:r>
            <w:r w:rsidRPr="00590832">
              <w:rPr>
                <w:rFonts w:asciiTheme="majorBidi" w:hAnsiTheme="majorBidi" w:cs="B Nazanin"/>
                <w:sz w:val="28"/>
                <w:szCs w:val="28"/>
              </w:rPr>
              <w:t xml:space="preserve">Parking </w:t>
            </w:r>
          </w:p>
        </w:tc>
        <w:tc>
          <w:tcPr>
            <w:tcW w:w="1622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سخه:1.0.0</w:t>
            </w:r>
          </w:p>
        </w:tc>
        <w:tc>
          <w:tcPr>
            <w:tcW w:w="1551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اریخ:7/2/97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95" w:type="dxa"/>
            <w:gridSpan w:val="6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شرح: مشخصات و مکان پارکینگ را در اختیار کاربر قرار می دهد.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کلید</w:t>
            </w: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صفت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وع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جباری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*</w:t>
            </w: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Parking_Id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پارکینگ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ame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سم پارکینگ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Capacity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گنجایش پارکینگ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Address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Text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آدرس پارکینگ</w:t>
            </w:r>
          </w:p>
        </w:tc>
      </w:tr>
      <w:tr w:rsidR="00882D48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Geo_Location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Location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آدرس جغرافیایی</w:t>
            </w:r>
          </w:p>
        </w:tc>
      </w:tr>
      <w:tr w:rsidR="00882D48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Usable_Space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مقدار فضای قابل استفاده</w:t>
            </w:r>
          </w:p>
        </w:tc>
      </w:tr>
    </w:tbl>
    <w:p w:rsidR="00882D48" w:rsidRPr="00590832" w:rsidRDefault="00882D48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5"/>
        <w:bidiVisual/>
        <w:tblW w:w="8795" w:type="dxa"/>
        <w:tblInd w:w="1072" w:type="dxa"/>
        <w:tblLook w:val="04A0" w:firstRow="1" w:lastRow="0" w:firstColumn="1" w:lastColumn="0" w:noHBand="0" w:noVBand="1"/>
      </w:tblPr>
      <w:tblGrid>
        <w:gridCol w:w="1296"/>
        <w:gridCol w:w="1818"/>
        <w:gridCol w:w="1212"/>
        <w:gridCol w:w="1296"/>
        <w:gridCol w:w="1622"/>
        <w:gridCol w:w="1551"/>
      </w:tblGrid>
      <w:tr w:rsidR="00882D48" w:rsidRPr="00590832" w:rsidTr="005427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gridSpan w:val="2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برنامه: سیستم مدیریت پارک</w:t>
            </w:r>
          </w:p>
        </w:tc>
        <w:tc>
          <w:tcPr>
            <w:tcW w:w="2508" w:type="dxa"/>
            <w:gridSpan w:val="2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موجودیت</w:t>
            </w:r>
            <w:r w:rsidRPr="00590832">
              <w:rPr>
                <w:rFonts w:cs="B Nazanin"/>
                <w:sz w:val="28"/>
                <w:szCs w:val="28"/>
              </w:rPr>
              <w:t xml:space="preserve"> </w:t>
            </w:r>
            <w:r w:rsidRPr="00590832">
              <w:rPr>
                <w:rFonts w:asciiTheme="majorBidi" w:hAnsiTheme="majorBidi" w:cs="B Nazanin"/>
                <w:sz w:val="28"/>
                <w:szCs w:val="28"/>
              </w:rPr>
              <w:t xml:space="preserve">place </w:t>
            </w:r>
          </w:p>
        </w:tc>
        <w:tc>
          <w:tcPr>
            <w:tcW w:w="1622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سخه:1.0.0</w:t>
            </w:r>
          </w:p>
        </w:tc>
        <w:tc>
          <w:tcPr>
            <w:tcW w:w="1551" w:type="dxa"/>
          </w:tcPr>
          <w:p w:rsidR="00882D48" w:rsidRPr="00590832" w:rsidRDefault="00882D48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اریخ:7/2/97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95" w:type="dxa"/>
            <w:gridSpan w:val="6"/>
          </w:tcPr>
          <w:p w:rsidR="00882D48" w:rsidRPr="00590832" w:rsidRDefault="00882D48" w:rsidP="00590832">
            <w:pPr>
              <w:bidi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شرح: مکان هایی که به عنوان جایه پارک می توان استفاده کرد مثل پارکینگ های خانگی در ساعاتی که استفاده ندارن یا کارواش هایی که در بعضی ساعات کار نمی کنند و ... .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کلید</w:t>
            </w: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صفت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وع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جباری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توضیح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*</w:t>
            </w: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Place_Id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احدی یکتا برای هر مکان</w:t>
            </w:r>
          </w:p>
        </w:tc>
      </w:tr>
      <w:tr w:rsidR="00882D48" w:rsidRPr="00590832" w:rsidTr="005427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*</w:t>
            </w: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Address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Numeric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صفت مرکب است از ادرس محل پارک ها.</w:t>
            </w:r>
          </w:p>
        </w:tc>
      </w:tr>
      <w:tr w:rsidR="00882D48" w:rsidRPr="00590832" w:rsidTr="00542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6" w:type="dxa"/>
          </w:tcPr>
          <w:p w:rsidR="00882D48" w:rsidRPr="00590832" w:rsidRDefault="00882D48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</w:rPr>
            </w:pPr>
          </w:p>
        </w:tc>
        <w:tc>
          <w:tcPr>
            <w:tcW w:w="1818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Geo_Location</w:t>
            </w:r>
          </w:p>
        </w:tc>
        <w:tc>
          <w:tcPr>
            <w:tcW w:w="1212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Location</w:t>
            </w:r>
          </w:p>
        </w:tc>
        <w:tc>
          <w:tcPr>
            <w:tcW w:w="1296" w:type="dxa"/>
          </w:tcPr>
          <w:p w:rsidR="00882D48" w:rsidRPr="00590832" w:rsidRDefault="00882D48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</w:rPr>
            </w:pPr>
            <w:r w:rsidRPr="00590832">
              <w:rPr>
                <w:rFonts w:asciiTheme="majorBidi" w:hAnsiTheme="majorBidi" w:cs="B Nazanin"/>
                <w:sz w:val="28"/>
                <w:szCs w:val="28"/>
              </w:rPr>
              <w:t>Y</w:t>
            </w:r>
          </w:p>
        </w:tc>
        <w:tc>
          <w:tcPr>
            <w:tcW w:w="3173" w:type="dxa"/>
            <w:gridSpan w:val="2"/>
          </w:tcPr>
          <w:p w:rsidR="00882D48" w:rsidRPr="00590832" w:rsidRDefault="00882D48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درس جغرافیایی</w:t>
            </w:r>
          </w:p>
        </w:tc>
      </w:tr>
    </w:tbl>
    <w:p w:rsidR="00882D48" w:rsidRPr="00590832" w:rsidRDefault="00882D48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b/>
          <w:bCs/>
          <w:sz w:val="28"/>
          <w:szCs w:val="28"/>
          <w:rtl/>
          <w:lang w:bidi="fa-IR"/>
        </w:rPr>
      </w:pPr>
    </w:p>
    <w:p w:rsidR="00882D48" w:rsidRPr="00590832" w:rsidRDefault="00882D48" w:rsidP="00590832">
      <w:pPr>
        <w:bidi/>
        <w:rPr>
          <w:rFonts w:cs="B Nazanin"/>
          <w:b/>
          <w:bCs/>
          <w:sz w:val="28"/>
          <w:szCs w:val="28"/>
          <w:rtl/>
          <w:lang w:bidi="fa-IR"/>
        </w:rPr>
      </w:pPr>
      <w:r w:rsidRPr="00590832">
        <w:rPr>
          <w:rFonts w:cs="B Nazanin"/>
          <w:b/>
          <w:bCs/>
          <w:sz w:val="28"/>
          <w:szCs w:val="28"/>
          <w:rtl/>
          <w:lang w:bidi="fa-IR"/>
        </w:rPr>
        <w:br w:type="page"/>
      </w:r>
    </w:p>
    <w:p w:rsidR="006009DB" w:rsidRPr="00590832" w:rsidRDefault="00326DD8" w:rsidP="00590832">
      <w:pPr>
        <w:pStyle w:val="Heading2"/>
        <w:bidi/>
        <w:rPr>
          <w:rFonts w:cs="B Nazanin"/>
          <w:b/>
          <w:bCs/>
          <w:szCs w:val="28"/>
          <w:rtl/>
          <w:lang w:bidi="fa-IR"/>
        </w:rPr>
      </w:pPr>
      <w:bookmarkStart w:id="22" w:name="_Toc515048331"/>
      <w:r w:rsidRPr="00590832">
        <w:rPr>
          <w:rFonts w:cs="B Nazanin" w:hint="cs"/>
          <w:b/>
          <w:bCs/>
          <w:szCs w:val="28"/>
          <w:rtl/>
          <w:lang w:bidi="fa-IR"/>
        </w:rPr>
        <w:lastRenderedPageBreak/>
        <w:t xml:space="preserve">نمودار های تحلیل </w:t>
      </w:r>
      <w:r w:rsidRPr="00590832">
        <w:rPr>
          <w:rFonts w:cs="B Nazanin"/>
          <w:b/>
          <w:bCs/>
          <w:szCs w:val="28"/>
          <w:lang w:bidi="fa-IR"/>
        </w:rPr>
        <w:t>Data Flow Diagram</w:t>
      </w:r>
      <w:bookmarkEnd w:id="22"/>
    </w:p>
    <w:p w:rsidR="006009DB" w:rsidRPr="00590832" w:rsidRDefault="006009DB" w:rsidP="00590832">
      <w:pPr>
        <w:bidi/>
        <w:jc w:val="center"/>
        <w:rPr>
          <w:rFonts w:ascii="IRANSansWeb Medium" w:hAnsi="IRANSansWeb Medium" w:cs="IRANSansWeb Medium"/>
          <w:lang w:bidi="fa-IR"/>
        </w:rPr>
      </w:pPr>
      <w:r w:rsidRPr="00590832">
        <w:rPr>
          <w:rFonts w:ascii="IRANSansWeb Medium" w:hAnsi="IRANSansWeb Medium" w:cs="IRANSansWeb Medium" w:hint="cs"/>
          <w:rtl/>
          <w:lang w:bidi="fa-IR"/>
        </w:rPr>
        <w:t xml:space="preserve">سطح  صفر </w:t>
      </w:r>
      <w:r w:rsidRPr="00590832">
        <w:rPr>
          <w:rFonts w:ascii="IRANSansWeb Medium" w:hAnsi="IRANSansWeb Medium" w:cs="IRANSansWeb Medium"/>
          <w:lang w:bidi="fa-IR"/>
        </w:rPr>
        <w:t>Dataflow Diagram</w:t>
      </w:r>
    </w:p>
    <w:tbl>
      <w:tblPr>
        <w:tblStyle w:val="GridTable4-Accent4"/>
        <w:bidiVisual/>
        <w:tblW w:w="0" w:type="auto"/>
        <w:tblInd w:w="80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6009DB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6009DB" w:rsidRPr="00590832" w:rsidRDefault="006009DB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6009DB" w:rsidRPr="00590832" w:rsidRDefault="006009DB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ark Management System</w:t>
            </w:r>
          </w:p>
        </w:tc>
      </w:tr>
      <w:tr w:rsidR="006009DB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6009DB" w:rsidRPr="00590832" w:rsidRDefault="006009DB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6009DB" w:rsidRPr="00590832" w:rsidRDefault="006009DB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 xml:space="preserve">تابع </w:t>
            </w:r>
            <w:r w:rsidRPr="00590832"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  <w:t xml:space="preserve">سیستم مدیریت جای پارک </w:t>
            </w: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 xml:space="preserve">است </w:t>
            </w:r>
            <w:r w:rsidRPr="00590832"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  <w:t xml:space="preserve">که </w:t>
            </w: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فرمان کاربر که شامل</w:t>
            </w:r>
            <w:r w:rsidRPr="00590832"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  <w:t xml:space="preserve"> جستجوی جای پارک و رزرو محل پارک و یا لغو رزرو آن </w:t>
            </w: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 xml:space="preserve">است </w:t>
            </w:r>
            <w:r w:rsidRPr="00590832"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  <w:t>را گرفته و نتیجه عملیات را به کاربر بر می گرداند.</w:t>
            </w:r>
          </w:p>
        </w:tc>
      </w:tr>
      <w:tr w:rsidR="006009DB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6009DB" w:rsidRPr="00590832" w:rsidRDefault="006009DB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6009DB" w:rsidRPr="00590832" w:rsidRDefault="006009DB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User Command</w:t>
            </w:r>
          </w:p>
        </w:tc>
      </w:tr>
      <w:tr w:rsidR="006009DB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6009DB" w:rsidRPr="00590832" w:rsidRDefault="006009DB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6009DB" w:rsidRPr="00590832" w:rsidRDefault="006009DB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Message</w:t>
            </w:r>
          </w:p>
        </w:tc>
      </w:tr>
    </w:tbl>
    <w:p w:rsidR="006009DB" w:rsidRPr="00590832" w:rsidRDefault="006009DB" w:rsidP="00590832">
      <w:pPr>
        <w:bidi/>
        <w:jc w:val="right"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1" wp14:anchorId="14F29A74" wp14:editId="3A1C1B79">
            <wp:simplePos x="0" y="0"/>
            <wp:positionH relativeFrom="page">
              <wp:align>center</wp:align>
            </wp:positionH>
            <wp:positionV relativeFrom="paragraph">
              <wp:posOffset>398145</wp:posOffset>
            </wp:positionV>
            <wp:extent cx="2354580" cy="4418965"/>
            <wp:effectExtent l="0" t="0" r="7620" b="63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01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4580" cy="4418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90832">
        <w:rPr>
          <w:rFonts w:cs="B Nazanin"/>
          <w:sz w:val="28"/>
          <w:szCs w:val="28"/>
          <w:lang w:bidi="fa-IR"/>
        </w:rPr>
        <w:br w:type="page"/>
      </w:r>
    </w:p>
    <w:p w:rsidR="006009DB" w:rsidRPr="00590832" w:rsidRDefault="007E582B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noProof/>
          <w:sz w:val="28"/>
          <w:szCs w:val="28"/>
        </w:rPr>
        <w:lastRenderedPageBreak/>
        <w:drawing>
          <wp:inline distT="0" distB="0" distL="0" distR="0">
            <wp:extent cx="6915150" cy="483425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0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5150" cy="483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82B" w:rsidRPr="00590832" w:rsidRDefault="007E582B" w:rsidP="00590832">
      <w:pPr>
        <w:pStyle w:val="ListParagraph"/>
        <w:tabs>
          <w:tab w:val="left" w:pos="6348"/>
        </w:tabs>
        <w:bidi/>
        <w:ind w:left="0"/>
        <w:jc w:val="center"/>
        <w:rPr>
          <w:rFonts w:cs="B Nazanin"/>
          <w:sz w:val="28"/>
          <w:szCs w:val="28"/>
          <w:lang w:bidi="fa-IR"/>
        </w:rPr>
      </w:pPr>
    </w:p>
    <w:tbl>
      <w:tblPr>
        <w:tblStyle w:val="GridTable4-Accent2"/>
        <w:bidiVisual/>
        <w:tblW w:w="0" w:type="auto"/>
        <w:tblInd w:w="71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7E582B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7E582B" w:rsidRPr="00590832" w:rsidRDefault="007E582B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7E582B" w:rsidRPr="00590832" w:rsidRDefault="007E582B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ad Command</w:t>
            </w:r>
          </w:p>
        </w:tc>
      </w:tr>
      <w:tr w:rsidR="007E582B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7E582B" w:rsidRPr="00590832" w:rsidRDefault="007E582B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7E582B" w:rsidRPr="00590832" w:rsidRDefault="007E582B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خواندن دستور کاربر</w:t>
            </w:r>
          </w:p>
        </w:tc>
      </w:tr>
      <w:tr w:rsidR="007E582B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7E582B" w:rsidRPr="00590832" w:rsidRDefault="007E582B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7E582B" w:rsidRPr="00590832" w:rsidRDefault="007E582B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</w:p>
        </w:tc>
      </w:tr>
      <w:tr w:rsidR="007E582B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7E582B" w:rsidRPr="00590832" w:rsidRDefault="007E582B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7E582B" w:rsidRPr="00590832" w:rsidRDefault="007E582B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lang w:bidi="fa-IR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  <w:lang w:bidi="fa-IR"/>
              </w:rPr>
              <w:t>User Command</w:t>
            </w:r>
          </w:p>
        </w:tc>
      </w:tr>
    </w:tbl>
    <w:p w:rsidR="007E582B" w:rsidRPr="00590832" w:rsidRDefault="007E582B" w:rsidP="00590832">
      <w:pPr>
        <w:bidi/>
        <w:rPr>
          <w:rFonts w:cs="B Nazanin"/>
          <w:sz w:val="28"/>
          <w:szCs w:val="28"/>
          <w:rtl/>
          <w:lang w:bidi="fa-IR"/>
        </w:rPr>
      </w:pPr>
    </w:p>
    <w:p w:rsidR="00825D51" w:rsidRPr="00590832" w:rsidRDefault="00825D51" w:rsidP="00590832">
      <w:pPr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br w:type="page"/>
      </w:r>
    </w:p>
    <w:p w:rsidR="00825D51" w:rsidRPr="00590832" w:rsidRDefault="00825D51" w:rsidP="00590832">
      <w:pPr>
        <w:bidi/>
        <w:jc w:val="center"/>
        <w:rPr>
          <w:rFonts w:ascii="IRANSansWeb Medium" w:hAnsi="IRANSansWeb Medium" w:cs="IRANSansWeb Medium"/>
          <w:lang w:bidi="fa-IR"/>
        </w:rPr>
      </w:pPr>
    </w:p>
    <w:tbl>
      <w:tblPr>
        <w:tblStyle w:val="GridTable4-Accent2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825D51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rocess Command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پردازش دستور داده شده توسط کاربر</w:t>
            </w:r>
          </w:p>
        </w:tc>
      </w:tr>
      <w:tr w:rsidR="00825D51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lang w:bidi="fa-IR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  <w:lang w:bidi="fa-IR"/>
              </w:rPr>
              <w:t>User Command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lang w:bidi="fa-IR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  <w:lang w:bidi="fa-IR"/>
              </w:rPr>
              <w:t>Search Request, Reservation Request, Cancel Request</w:t>
            </w:r>
          </w:p>
        </w:tc>
      </w:tr>
    </w:tbl>
    <w:p w:rsidR="00825D51" w:rsidRPr="00590832" w:rsidRDefault="00825D51" w:rsidP="00590832">
      <w:pPr>
        <w:bidi/>
        <w:rPr>
          <w:rFonts w:ascii="IRANSansWeb Medium" w:hAnsi="IRANSansWeb Medium" w:cs="IRANSansWeb Medium"/>
          <w:rtl/>
          <w:lang w:bidi="fa-IR"/>
        </w:rPr>
      </w:pPr>
    </w:p>
    <w:tbl>
      <w:tblPr>
        <w:tblStyle w:val="GridTable4-Accent2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825D51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ind w:left="60"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Search Park Places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جستجوی محل های پارک قابل رزرو اطراف کاربر</w:t>
            </w:r>
          </w:p>
        </w:tc>
      </w:tr>
      <w:tr w:rsidR="00825D51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Search Request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Available Park Places</w:t>
            </w:r>
          </w:p>
        </w:tc>
      </w:tr>
    </w:tbl>
    <w:p w:rsidR="00825D51" w:rsidRPr="00590832" w:rsidRDefault="00825D51" w:rsidP="00590832">
      <w:pPr>
        <w:bidi/>
        <w:jc w:val="center"/>
        <w:rPr>
          <w:rFonts w:ascii="IRANSansWeb Medium" w:hAnsi="IRANSansWeb Medium" w:cs="IRANSansWeb Medium"/>
          <w:rtl/>
          <w:lang w:bidi="fa-IR"/>
        </w:rPr>
      </w:pPr>
    </w:p>
    <w:tbl>
      <w:tblPr>
        <w:tblStyle w:val="GridTable4-Accent2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825D51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Make Reservation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انجام عملیات رزرو جای پارک</w:t>
            </w:r>
          </w:p>
        </w:tc>
      </w:tr>
      <w:tr w:rsidR="00825D51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ation Request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ation Result</w:t>
            </w:r>
          </w:p>
        </w:tc>
      </w:tr>
    </w:tbl>
    <w:p w:rsidR="00825D51" w:rsidRPr="00590832" w:rsidRDefault="00825D51" w:rsidP="00590832">
      <w:pPr>
        <w:bidi/>
        <w:rPr>
          <w:rFonts w:ascii="IRANSansWeb Medium" w:hAnsi="IRANSansWeb Medium" w:cs="IRANSansWeb Medium"/>
          <w:rtl/>
          <w:lang w:bidi="fa-IR"/>
        </w:rPr>
      </w:pPr>
    </w:p>
    <w:tbl>
      <w:tblPr>
        <w:tblStyle w:val="GridTable4-Accent2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825D51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Cancel Reservation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انجام عملیات لغو رزرو جای پارک و مرجوع کردن هزینه توسط سیستم به کاربر</w:t>
            </w:r>
          </w:p>
        </w:tc>
      </w:tr>
      <w:tr w:rsidR="00825D51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Cancel Reservation Request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Cancel Reservation Result</w:t>
            </w:r>
          </w:p>
        </w:tc>
      </w:tr>
    </w:tbl>
    <w:p w:rsidR="00825D51" w:rsidRPr="00590832" w:rsidRDefault="00825D51" w:rsidP="00590832">
      <w:pPr>
        <w:bidi/>
        <w:jc w:val="center"/>
        <w:rPr>
          <w:rFonts w:ascii="IRANSansWeb Medium" w:hAnsi="IRANSansWeb Medium" w:cs="IRANSansWeb Medium"/>
          <w:lang w:bidi="fa-IR"/>
        </w:rPr>
      </w:pPr>
    </w:p>
    <w:tbl>
      <w:tblPr>
        <w:tblStyle w:val="GridTable4-Accent2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825D51" w:rsidRPr="00590832" w:rsidTr="00DB55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Display Result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نمایش نتایج عملیات های درخواست شده توسط کاربر</w:t>
            </w:r>
          </w:p>
        </w:tc>
      </w:tr>
      <w:tr w:rsidR="00825D51" w:rsidRPr="00590832" w:rsidTr="00DB55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Available Park Places</w:t>
            </w: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</w:rPr>
              <w:t xml:space="preserve"> </w:t>
            </w: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 xml:space="preserve"> / Reservation Result / </w:t>
            </w:r>
          </w:p>
          <w:p w:rsidR="00825D51" w:rsidRPr="00590832" w:rsidRDefault="00825D51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Cancel Reservation Result</w:t>
            </w:r>
          </w:p>
        </w:tc>
      </w:tr>
      <w:tr w:rsidR="00825D51" w:rsidRPr="00590832" w:rsidTr="00DB55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Message</w:t>
            </w:r>
          </w:p>
        </w:tc>
      </w:tr>
    </w:tbl>
    <w:p w:rsidR="00825D51" w:rsidRPr="00590832" w:rsidRDefault="00825D51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p w:rsidR="00825D51" w:rsidRPr="00590832" w:rsidRDefault="00825D51" w:rsidP="00590832">
      <w:p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sz w:val="28"/>
          <w:szCs w:val="28"/>
          <w:lang w:bidi="fa-IR"/>
        </w:rPr>
        <w:br w:type="page"/>
      </w:r>
    </w:p>
    <w:p w:rsidR="007E582B" w:rsidRPr="00590832" w:rsidRDefault="00825D51" w:rsidP="00590832">
      <w:pPr>
        <w:bidi/>
        <w:jc w:val="center"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noProof/>
          <w:sz w:val="28"/>
          <w:szCs w:val="28"/>
        </w:rPr>
        <w:lastRenderedPageBreak/>
        <w:drawing>
          <wp:inline distT="0" distB="0" distL="0" distR="0">
            <wp:extent cx="6915150" cy="535876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01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5150" cy="535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GridTable4-Accent4"/>
        <w:bidiVisual/>
        <w:tblW w:w="0" w:type="auto"/>
        <w:tblInd w:w="71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825D51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Get Geo Location</w:t>
            </w:r>
          </w:p>
        </w:tc>
      </w:tr>
      <w:tr w:rsidR="00825D51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دریافت مختصات جغرافیایی کاربر</w:t>
            </w:r>
          </w:p>
        </w:tc>
      </w:tr>
      <w:tr w:rsidR="00825D51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Search Request</w:t>
            </w:r>
          </w:p>
        </w:tc>
      </w:tr>
      <w:tr w:rsidR="00825D51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Geo Location</w:t>
            </w:r>
          </w:p>
        </w:tc>
      </w:tr>
    </w:tbl>
    <w:p w:rsidR="00825D51" w:rsidRPr="00590832" w:rsidRDefault="00825D51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tbl>
      <w:tblPr>
        <w:tblStyle w:val="GridTable4-Accent4"/>
        <w:bidiVisual/>
        <w:tblW w:w="0" w:type="auto"/>
        <w:tblInd w:w="71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825D51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erform Search</w:t>
            </w:r>
          </w:p>
        </w:tc>
      </w:tr>
      <w:tr w:rsidR="00825D51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یافتن محل های قابل رزرو پارک نزدیک</w:t>
            </w:r>
          </w:p>
        </w:tc>
      </w:tr>
      <w:tr w:rsidR="00825D51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Geo Location</w:t>
            </w:r>
          </w:p>
        </w:tc>
      </w:tr>
      <w:tr w:rsidR="00825D51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825D51" w:rsidRPr="00590832" w:rsidRDefault="00825D51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825D51" w:rsidRPr="00590832" w:rsidRDefault="00825D51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Available Places</w:t>
            </w:r>
          </w:p>
        </w:tc>
      </w:tr>
    </w:tbl>
    <w:p w:rsidR="00825D51" w:rsidRPr="00590832" w:rsidRDefault="00825D51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p w:rsidR="00825D51" w:rsidRPr="00590832" w:rsidRDefault="00825D51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p w:rsidR="00E634E0" w:rsidRPr="00590832" w:rsidRDefault="00E634E0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p w:rsidR="00E634E0" w:rsidRPr="00590832" w:rsidRDefault="00E634E0" w:rsidP="00590832">
      <w:pPr>
        <w:bidi/>
        <w:jc w:val="center"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noProof/>
          <w:sz w:val="28"/>
          <w:szCs w:val="28"/>
        </w:rPr>
        <w:drawing>
          <wp:inline distT="0" distB="0" distL="0" distR="0">
            <wp:extent cx="6915150" cy="535876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5150" cy="535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4E0" w:rsidRPr="00590832" w:rsidRDefault="00E634E0" w:rsidP="00590832">
      <w:p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sz w:val="28"/>
          <w:szCs w:val="28"/>
          <w:lang w:bidi="fa-IR"/>
        </w:rPr>
        <w:br w:type="page"/>
      </w:r>
    </w:p>
    <w:p w:rsidR="00E634E0" w:rsidRPr="00590832" w:rsidRDefault="00E634E0" w:rsidP="00590832">
      <w:pPr>
        <w:bidi/>
        <w:jc w:val="center"/>
        <w:rPr>
          <w:rFonts w:ascii="IRANSansWeb Medium" w:hAnsi="IRANSansWeb Medium" w:cs="IRANSansWeb Medium"/>
          <w:lang w:bidi="fa-IR"/>
        </w:rPr>
      </w:pPr>
      <w:r w:rsidRPr="00590832">
        <w:rPr>
          <w:rFonts w:ascii="IRANSansWeb Medium" w:hAnsi="IRANSansWeb Medium" w:cs="IRANSansWeb Medium" w:hint="cs"/>
          <w:rtl/>
          <w:lang w:bidi="fa-IR"/>
        </w:rPr>
        <w:lastRenderedPageBreak/>
        <w:t xml:space="preserve">سطح سه </w:t>
      </w:r>
      <w:r w:rsidRPr="00590832">
        <w:rPr>
          <w:rFonts w:ascii="IRANSansWeb Medium" w:hAnsi="IRANSansWeb Medium" w:cs="IRANSansWeb Medium"/>
          <w:lang w:bidi="fa-IR"/>
        </w:rPr>
        <w:t>Dataflow Diagram</w:t>
      </w:r>
    </w:p>
    <w:tbl>
      <w:tblPr>
        <w:tblStyle w:val="GridTable4-Accent2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E634E0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Get Park Place Status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بررسی قابل رزرو بودن جای پارک در زمان مورد نظر کاربر</w:t>
            </w:r>
          </w:p>
        </w:tc>
      </w:tr>
      <w:tr w:rsidR="00E634E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ation Request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2592"/>
              </w:tabs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Available Place</w:t>
            </w:r>
          </w:p>
        </w:tc>
      </w:tr>
    </w:tbl>
    <w:p w:rsidR="00825D51" w:rsidRPr="00590832" w:rsidRDefault="00825D51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tbl>
      <w:tblPr>
        <w:tblStyle w:val="GridTable4-Accent2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E634E0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Calculate Price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محاسبه هزینه رزرو مکان مورد نظر کاربر در زمان مشخص شده</w:t>
            </w:r>
          </w:p>
        </w:tc>
      </w:tr>
      <w:tr w:rsidR="00E634E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Available Place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2592"/>
              </w:tabs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rice /</w:t>
            </w:r>
            <w:r w:rsidRPr="00590832">
              <w:rPr>
                <w:rFonts w:ascii="Tahoma" w:hAnsi="Tahoma" w:cs="Tahoma" w:hint="cs"/>
                <w:sz w:val="24"/>
                <w:szCs w:val="24"/>
                <w:rtl/>
              </w:rPr>
              <w:t xml:space="preserve"> </w:t>
            </w: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ark Place</w:t>
            </w:r>
          </w:p>
        </w:tc>
      </w:tr>
    </w:tbl>
    <w:p w:rsidR="00E634E0" w:rsidRPr="00590832" w:rsidRDefault="00E634E0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tbl>
      <w:tblPr>
        <w:tblStyle w:val="GridTable4-Accent2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E634E0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Do Reservation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انجام رزرو جای پارک و ثبت اطلاعات مربوط به رزرو کاربر در پایگاه داده</w:t>
            </w:r>
          </w:p>
        </w:tc>
      </w:tr>
      <w:tr w:rsidR="00E634E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rice /</w:t>
            </w:r>
            <w:r w:rsidRPr="00590832">
              <w:rPr>
                <w:rFonts w:ascii="Tahoma" w:hAnsi="Tahoma" w:cs="Tahoma" w:hint="cs"/>
                <w:sz w:val="24"/>
                <w:szCs w:val="24"/>
                <w:rtl/>
              </w:rPr>
              <w:t xml:space="preserve"> </w:t>
            </w: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ark Place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2592"/>
              </w:tabs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ation Result</w:t>
            </w:r>
          </w:p>
        </w:tc>
      </w:tr>
    </w:tbl>
    <w:p w:rsidR="00E634E0" w:rsidRPr="00590832" w:rsidRDefault="00E634E0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p w:rsidR="00E634E0" w:rsidRPr="00590832" w:rsidRDefault="00E634E0" w:rsidP="00590832">
      <w:p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sz w:val="28"/>
          <w:szCs w:val="28"/>
          <w:lang w:bidi="fa-IR"/>
        </w:rPr>
        <w:br w:type="page"/>
      </w:r>
    </w:p>
    <w:p w:rsidR="00E634E0" w:rsidRPr="00590832" w:rsidRDefault="00E634E0" w:rsidP="00590832">
      <w:pPr>
        <w:bidi/>
        <w:jc w:val="center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noProof/>
          <w:sz w:val="28"/>
          <w:szCs w:val="28"/>
        </w:rPr>
        <w:lastRenderedPageBreak/>
        <w:drawing>
          <wp:inline distT="0" distB="0" distL="0" distR="0">
            <wp:extent cx="6915150" cy="484632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0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5150" cy="484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GridTable4-Accent4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E634E0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ayment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پرداخت مبلغ رزرو جای پارک توسط کاربر و ثبت اطلاعات پرداخت</w:t>
            </w:r>
          </w:p>
        </w:tc>
      </w:tr>
      <w:tr w:rsidR="00E634E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rice / Park Place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2592"/>
              </w:tabs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ayment Result</w:t>
            </w:r>
          </w:p>
        </w:tc>
      </w:tr>
    </w:tbl>
    <w:p w:rsidR="00E634E0" w:rsidRPr="00590832" w:rsidRDefault="00E634E0" w:rsidP="00590832">
      <w:pPr>
        <w:bidi/>
        <w:jc w:val="center"/>
        <w:rPr>
          <w:rFonts w:cs="B Nazanin"/>
          <w:sz w:val="28"/>
          <w:szCs w:val="28"/>
          <w:rtl/>
          <w:lang w:bidi="fa-IR"/>
        </w:rPr>
      </w:pPr>
    </w:p>
    <w:tbl>
      <w:tblPr>
        <w:tblStyle w:val="GridTable4-Accent4"/>
        <w:bidiVisual/>
        <w:tblW w:w="0" w:type="auto"/>
        <w:tblInd w:w="62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E634E0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Submit Reservation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انجام رزرو جای پارک و ثبت رزرو در پایگاه داده</w:t>
            </w:r>
          </w:p>
        </w:tc>
      </w:tr>
      <w:tr w:rsidR="00E634E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Payment Result</w:t>
            </w:r>
          </w:p>
        </w:tc>
      </w:tr>
      <w:tr w:rsidR="00E634E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E634E0" w:rsidRPr="00590832" w:rsidRDefault="00E634E0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E634E0" w:rsidRPr="00590832" w:rsidRDefault="00E634E0" w:rsidP="00590832">
            <w:pPr>
              <w:tabs>
                <w:tab w:val="left" w:pos="2592"/>
              </w:tabs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ation Result</w:t>
            </w:r>
          </w:p>
        </w:tc>
      </w:tr>
    </w:tbl>
    <w:p w:rsidR="00E634E0" w:rsidRPr="00590832" w:rsidRDefault="00E634E0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p w:rsidR="00E634E0" w:rsidRPr="00590832" w:rsidRDefault="00E634E0" w:rsidP="00590832">
      <w:p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sz w:val="28"/>
          <w:szCs w:val="28"/>
          <w:lang w:bidi="fa-IR"/>
        </w:rPr>
        <w:br w:type="page"/>
      </w:r>
    </w:p>
    <w:p w:rsidR="00E634E0" w:rsidRPr="00590832" w:rsidRDefault="00E634E0" w:rsidP="00590832">
      <w:pPr>
        <w:bidi/>
        <w:jc w:val="center"/>
        <w:rPr>
          <w:rFonts w:cs="B Nazanin"/>
          <w:sz w:val="28"/>
          <w:szCs w:val="28"/>
          <w:rtl/>
          <w:lang w:bidi="fa-IR"/>
        </w:rPr>
      </w:pPr>
    </w:p>
    <w:p w:rsidR="00DD79C4" w:rsidRPr="00590832" w:rsidRDefault="00DD79C4" w:rsidP="00590832">
      <w:pPr>
        <w:bidi/>
        <w:jc w:val="center"/>
        <w:rPr>
          <w:rFonts w:cs="B Nazanin"/>
          <w:sz w:val="28"/>
          <w:szCs w:val="28"/>
          <w:rtl/>
          <w:lang w:bidi="fa-IR"/>
        </w:rPr>
      </w:pPr>
    </w:p>
    <w:p w:rsidR="00DD79C4" w:rsidRPr="00590832" w:rsidRDefault="00DD79C4" w:rsidP="00590832">
      <w:pPr>
        <w:bidi/>
        <w:jc w:val="center"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noProof/>
          <w:sz w:val="28"/>
          <w:szCs w:val="28"/>
        </w:rPr>
        <w:drawing>
          <wp:inline distT="0" distB="0" distL="0" distR="0">
            <wp:extent cx="6915150" cy="535432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01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5150" cy="535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79C4" w:rsidRPr="00590832" w:rsidRDefault="00DD79C4" w:rsidP="00590832">
      <w:pPr>
        <w:bidi/>
        <w:rPr>
          <w:rFonts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br w:type="page"/>
      </w:r>
    </w:p>
    <w:p w:rsidR="00922D79" w:rsidRPr="00590832" w:rsidRDefault="00922D79" w:rsidP="00590832">
      <w:pPr>
        <w:bidi/>
        <w:jc w:val="center"/>
        <w:rPr>
          <w:rFonts w:ascii="IRANSansWeb Medium" w:hAnsi="IRANSansWeb Medium" w:cs="IRANSansWeb Medium"/>
          <w:rtl/>
          <w:lang w:bidi="fa-IR"/>
        </w:rPr>
      </w:pPr>
    </w:p>
    <w:p w:rsidR="00922D79" w:rsidRPr="00590832" w:rsidRDefault="00922D79" w:rsidP="00590832">
      <w:pPr>
        <w:bidi/>
        <w:jc w:val="center"/>
        <w:rPr>
          <w:rFonts w:ascii="IRANSansWeb Medium" w:hAnsi="IRANSansWeb Medium" w:cs="IRANSansWeb Medium"/>
          <w:rtl/>
          <w:lang w:bidi="fa-IR"/>
        </w:rPr>
      </w:pPr>
    </w:p>
    <w:p w:rsidR="00DD79C4" w:rsidRPr="00590832" w:rsidRDefault="00DD79C4" w:rsidP="00590832">
      <w:pPr>
        <w:bidi/>
        <w:jc w:val="center"/>
        <w:rPr>
          <w:rFonts w:ascii="IRANSansWeb Medium" w:hAnsi="IRANSansWeb Medium" w:cs="IRANSansWeb Medium"/>
          <w:lang w:bidi="fa-IR"/>
        </w:rPr>
      </w:pPr>
      <w:r w:rsidRPr="00590832">
        <w:rPr>
          <w:rFonts w:ascii="IRANSansWeb Medium" w:hAnsi="IRANSansWeb Medium" w:cs="IRANSansWeb Medium" w:hint="cs"/>
          <w:rtl/>
          <w:lang w:bidi="fa-IR"/>
        </w:rPr>
        <w:t xml:space="preserve">سطح پنج </w:t>
      </w:r>
      <w:r w:rsidRPr="00590832">
        <w:rPr>
          <w:rFonts w:ascii="IRANSansWeb Medium" w:hAnsi="IRANSansWeb Medium" w:cs="IRANSansWeb Medium"/>
          <w:lang w:bidi="fa-IR"/>
        </w:rPr>
        <w:t>Dataflow Diagram</w:t>
      </w:r>
    </w:p>
    <w:tbl>
      <w:tblPr>
        <w:tblStyle w:val="GridTable4-Accent2"/>
        <w:bidiVisual/>
        <w:tblW w:w="0" w:type="auto"/>
        <w:tblInd w:w="53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DD79C4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ind w:left="60"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Get Reserved Place</w:t>
            </w:r>
          </w:p>
        </w:tc>
      </w:tr>
      <w:tr w:rsidR="00DD79C4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بررسی اینکه آیا مکان توسط کاربر رزرو شده و آیا رزرو او قابل  کنسل کردن می باشد یا خیر؟</w:t>
            </w:r>
          </w:p>
        </w:tc>
      </w:tr>
      <w:tr w:rsidR="00DD79C4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ation Cancel Request</w:t>
            </w:r>
          </w:p>
        </w:tc>
      </w:tr>
      <w:tr w:rsidR="00DD79C4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tabs>
                <w:tab w:val="left" w:pos="2592"/>
              </w:tabs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ed Place</w:t>
            </w:r>
          </w:p>
        </w:tc>
      </w:tr>
    </w:tbl>
    <w:p w:rsidR="00DD79C4" w:rsidRPr="00590832" w:rsidRDefault="00DD79C4" w:rsidP="00590832">
      <w:pPr>
        <w:bidi/>
        <w:jc w:val="center"/>
        <w:rPr>
          <w:rFonts w:ascii="IRANSansWeb Medium" w:hAnsi="IRANSansWeb Medium" w:cs="IRANSansWeb Medium"/>
          <w:lang w:bidi="fa-IR"/>
        </w:rPr>
      </w:pPr>
    </w:p>
    <w:tbl>
      <w:tblPr>
        <w:tblStyle w:val="GridTable4-Accent2"/>
        <w:bidiVisual/>
        <w:tblW w:w="0" w:type="auto"/>
        <w:tblInd w:w="53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DD79C4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Calculate refund  price</w:t>
            </w:r>
          </w:p>
        </w:tc>
      </w:tr>
      <w:tr w:rsidR="00DD79C4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محاسبه هزینه مرجوعی برای کنسل کردن رزرو کاربر</w:t>
            </w:r>
          </w:p>
        </w:tc>
      </w:tr>
      <w:tr w:rsidR="00DD79C4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ed Place</w:t>
            </w:r>
          </w:p>
        </w:tc>
      </w:tr>
      <w:tr w:rsidR="00DD79C4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tabs>
                <w:tab w:val="left" w:pos="2592"/>
              </w:tabs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ed Place / Price</w:t>
            </w:r>
          </w:p>
        </w:tc>
      </w:tr>
    </w:tbl>
    <w:p w:rsidR="00DD79C4" w:rsidRPr="00590832" w:rsidRDefault="00DD79C4" w:rsidP="00590832">
      <w:pPr>
        <w:bidi/>
        <w:jc w:val="center"/>
        <w:rPr>
          <w:rFonts w:cs="B Nazanin"/>
          <w:sz w:val="28"/>
          <w:szCs w:val="28"/>
          <w:rtl/>
          <w:lang w:bidi="fa-IR"/>
        </w:rPr>
      </w:pPr>
    </w:p>
    <w:tbl>
      <w:tblPr>
        <w:tblStyle w:val="GridTable4-Accent2"/>
        <w:bidiVisual/>
        <w:tblW w:w="0" w:type="auto"/>
        <w:tblInd w:w="539" w:type="dxa"/>
        <w:tblLook w:val="04A0" w:firstRow="1" w:lastRow="0" w:firstColumn="1" w:lastColumn="0" w:noHBand="0" w:noVBand="1"/>
      </w:tblPr>
      <w:tblGrid>
        <w:gridCol w:w="1794"/>
        <w:gridCol w:w="7556"/>
      </w:tblGrid>
      <w:tr w:rsidR="00DD79C4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  <w:lang w:bidi="fa-IR"/>
              </w:rPr>
              <w:t>نام تابع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tabs>
                <w:tab w:val="left" w:pos="5040"/>
              </w:tabs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Cancel Reservation</w:t>
            </w:r>
          </w:p>
        </w:tc>
      </w:tr>
      <w:tr w:rsidR="00DD79C4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توضیحات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  <w:lang w:bidi="fa-IR"/>
              </w:rPr>
            </w:pPr>
            <w:r w:rsidRPr="00590832">
              <w:rPr>
                <w:rFonts w:ascii="IRANSansWeb Light" w:hAnsi="IRANSansWeb Light" w:cs="IRANSansWeb Light" w:hint="cs"/>
                <w:sz w:val="24"/>
                <w:szCs w:val="24"/>
                <w:rtl/>
                <w:lang w:bidi="fa-IR"/>
              </w:rPr>
              <w:t>لغو عملیات رزرو و بازگشت وجه به کاربر و ثبت اطلاعات در پایگاه داده</w:t>
            </w:r>
          </w:p>
        </w:tc>
      </w:tr>
      <w:tr w:rsidR="00DD79C4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ورودی ها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Reserved Place / Price</w:t>
            </w:r>
          </w:p>
        </w:tc>
      </w:tr>
      <w:tr w:rsidR="00DD79C4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4" w:type="dxa"/>
          </w:tcPr>
          <w:p w:rsidR="00DD79C4" w:rsidRPr="00590832" w:rsidRDefault="00DD79C4" w:rsidP="00590832">
            <w:pPr>
              <w:bidi/>
              <w:jc w:val="center"/>
              <w:rPr>
                <w:rFonts w:ascii="IRANSansWeb Medium" w:hAnsi="IRANSansWeb Medium" w:cs="IRANSansWeb Medium"/>
                <w:sz w:val="24"/>
                <w:szCs w:val="24"/>
                <w:rtl/>
              </w:rPr>
            </w:pPr>
            <w:r w:rsidRPr="00590832">
              <w:rPr>
                <w:rFonts w:ascii="IRANSansWeb Medium" w:hAnsi="IRANSansWeb Medium" w:cs="IRANSansWeb Medium" w:hint="cs"/>
                <w:sz w:val="24"/>
                <w:szCs w:val="24"/>
                <w:rtl/>
              </w:rPr>
              <w:t>خروجی ها</w:t>
            </w:r>
          </w:p>
        </w:tc>
        <w:tc>
          <w:tcPr>
            <w:tcW w:w="7556" w:type="dxa"/>
          </w:tcPr>
          <w:p w:rsidR="00DD79C4" w:rsidRPr="00590832" w:rsidRDefault="00DD79C4" w:rsidP="00590832">
            <w:pPr>
              <w:tabs>
                <w:tab w:val="left" w:pos="2592"/>
              </w:tabs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IRANSansWeb Light" w:hAnsi="IRANSansWeb Light" w:cs="IRANSansWeb Light"/>
                <w:sz w:val="24"/>
                <w:szCs w:val="24"/>
                <w:rtl/>
              </w:rPr>
            </w:pPr>
            <w:r w:rsidRPr="00590832">
              <w:rPr>
                <w:rFonts w:ascii="IRANSansWeb Light" w:hAnsi="IRANSansWeb Light" w:cs="IRANSansWeb Light"/>
                <w:sz w:val="24"/>
                <w:szCs w:val="24"/>
              </w:rPr>
              <w:t>Cancel Result</w:t>
            </w:r>
          </w:p>
        </w:tc>
      </w:tr>
    </w:tbl>
    <w:p w:rsidR="00922D79" w:rsidRPr="00590832" w:rsidRDefault="00922D79" w:rsidP="00590832">
      <w:pPr>
        <w:bidi/>
        <w:jc w:val="center"/>
        <w:rPr>
          <w:rFonts w:cs="B Nazanin"/>
          <w:sz w:val="28"/>
          <w:szCs w:val="28"/>
          <w:lang w:bidi="fa-IR"/>
        </w:rPr>
      </w:pPr>
    </w:p>
    <w:p w:rsidR="00922D79" w:rsidRPr="00590832" w:rsidRDefault="00922D79" w:rsidP="00590832">
      <w:pPr>
        <w:bidi/>
        <w:rPr>
          <w:rFonts w:cs="B Nazanin"/>
          <w:sz w:val="28"/>
          <w:szCs w:val="28"/>
          <w:lang w:bidi="fa-IR"/>
        </w:rPr>
      </w:pPr>
      <w:r w:rsidRPr="00590832">
        <w:rPr>
          <w:rFonts w:cs="B Nazanin"/>
          <w:sz w:val="28"/>
          <w:szCs w:val="28"/>
          <w:lang w:bidi="fa-IR"/>
        </w:rPr>
        <w:br w:type="page"/>
      </w:r>
    </w:p>
    <w:p w:rsidR="00DD79C4" w:rsidRPr="00590832" w:rsidRDefault="003768DC" w:rsidP="00590832">
      <w:pPr>
        <w:pStyle w:val="Heading2"/>
        <w:bidi/>
        <w:rPr>
          <w:rFonts w:cs="B Nazanin"/>
          <w:b/>
          <w:bCs/>
          <w:noProof/>
          <w:szCs w:val="28"/>
          <w:lang w:bidi="fa-IR"/>
        </w:rPr>
      </w:pPr>
      <w:bookmarkStart w:id="23" w:name="_Toc515048332"/>
      <w:r w:rsidRPr="00590832">
        <w:rPr>
          <w:rFonts w:cs="B Nazanin" w:hint="cs"/>
          <w:b/>
          <w:bCs/>
          <w:noProof/>
          <w:szCs w:val="28"/>
          <w:rtl/>
        </w:rPr>
        <w:lastRenderedPageBreak/>
        <w:t xml:space="preserve">مدل تحلیل </w:t>
      </w:r>
      <w:r w:rsidRPr="00590832">
        <w:rPr>
          <w:rFonts w:cs="B Nazanin"/>
          <w:b/>
          <w:bCs/>
          <w:noProof/>
          <w:szCs w:val="28"/>
          <w:lang w:bidi="fa-IR"/>
        </w:rPr>
        <w:t>STD Diagram</w:t>
      </w:r>
      <w:bookmarkEnd w:id="23"/>
    </w:p>
    <w:p w:rsidR="003768DC" w:rsidRPr="00590832" w:rsidRDefault="003768DC" w:rsidP="00590832">
      <w:pPr>
        <w:bidi/>
        <w:jc w:val="center"/>
        <w:rPr>
          <w:rFonts w:cs="B Nazanin"/>
          <w:b/>
          <w:bCs/>
          <w:sz w:val="28"/>
          <w:szCs w:val="28"/>
          <w:rtl/>
          <w:lang w:bidi="fa-IR"/>
        </w:rPr>
      </w:pPr>
      <w:r w:rsidRPr="00590832">
        <w:rPr>
          <w:rFonts w:cs="B Nazanin"/>
          <w:b/>
          <w:bCs/>
          <w:noProof/>
          <w:sz w:val="28"/>
          <w:szCs w:val="28"/>
        </w:rPr>
        <w:drawing>
          <wp:inline distT="0" distB="0" distL="0" distR="0">
            <wp:extent cx="6915150" cy="5137150"/>
            <wp:effectExtent l="0" t="0" r="0" b="63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0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5150" cy="513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A56" w:rsidRPr="00590832" w:rsidRDefault="00FF1A56" w:rsidP="00590832">
      <w:pPr>
        <w:bidi/>
        <w:jc w:val="center"/>
        <w:rPr>
          <w:rFonts w:cs="B Nazanin"/>
          <w:b/>
          <w:bCs/>
          <w:sz w:val="28"/>
          <w:szCs w:val="28"/>
          <w:rtl/>
          <w:lang w:bidi="fa-IR"/>
        </w:rPr>
        <w:sectPr w:rsidR="00FF1A56" w:rsidRPr="00590832" w:rsidSect="00BC3B5D">
          <w:headerReference w:type="default" r:id="rId23"/>
          <w:pgSz w:w="12240" w:h="15840"/>
          <w:pgMar w:top="1890" w:right="810" w:bottom="720" w:left="540" w:header="720" w:footer="720" w:gutter="0"/>
          <w:cols w:space="720"/>
          <w:docGrid w:linePitch="360"/>
        </w:sectPr>
      </w:pPr>
    </w:p>
    <w:p w:rsidR="00264B45" w:rsidRPr="00590832" w:rsidRDefault="00264B45" w:rsidP="00590832">
      <w:pPr>
        <w:pStyle w:val="Heading1"/>
        <w:bidi/>
        <w:jc w:val="left"/>
        <w:rPr>
          <w:rFonts w:cs="B Nazanin" w:hint="cs"/>
          <w:b w:val="0"/>
          <w:bCs/>
          <w:rtl/>
          <w:lang w:bidi="fa-IR"/>
        </w:rPr>
      </w:pPr>
      <w:bookmarkStart w:id="24" w:name="_Toc515048333"/>
      <w:r w:rsidRPr="00590832">
        <w:rPr>
          <w:rFonts w:cs="B Nazanin" w:hint="cs"/>
          <w:b w:val="0"/>
          <w:bCs/>
          <w:rtl/>
          <w:lang w:bidi="fa-IR"/>
        </w:rPr>
        <w:lastRenderedPageBreak/>
        <w:t>تبدیل مدل تحلیل به طراحی (ساختار سلسله مراتبی)</w:t>
      </w:r>
      <w:bookmarkEnd w:id="24"/>
    </w:p>
    <w:p w:rsidR="00FF1A56" w:rsidRPr="00590832" w:rsidRDefault="00FF1A56" w:rsidP="00590832">
      <w:pPr>
        <w:bidi/>
        <w:jc w:val="center"/>
        <w:rPr>
          <w:rFonts w:cs="B Nazanin"/>
          <w:b/>
          <w:bCs/>
          <w:sz w:val="28"/>
          <w:szCs w:val="28"/>
          <w:lang w:bidi="fa-IR"/>
        </w:rPr>
      </w:pPr>
      <w:r w:rsidRPr="00590832">
        <w:rPr>
          <w:rFonts w:cs="B Nazanin"/>
          <w:b/>
          <w:bCs/>
          <w:noProof/>
          <w:sz w:val="28"/>
          <w:szCs w:val="28"/>
        </w:rPr>
        <w:drawing>
          <wp:inline distT="0" distB="0" distL="0" distR="0">
            <wp:extent cx="6915150" cy="448056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0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5150" cy="448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E6A" w:rsidRPr="00590832" w:rsidRDefault="004B6E6A" w:rsidP="00590832">
      <w:pPr>
        <w:bidi/>
        <w:jc w:val="center"/>
        <w:rPr>
          <w:rFonts w:cs="B Nazanin"/>
          <w:b/>
          <w:bCs/>
          <w:sz w:val="28"/>
          <w:szCs w:val="28"/>
          <w:rtl/>
          <w:lang w:bidi="fa-IR"/>
        </w:rPr>
        <w:sectPr w:rsidR="004B6E6A" w:rsidRPr="00590832" w:rsidSect="00BC3B5D">
          <w:headerReference w:type="default" r:id="rId25"/>
          <w:pgSz w:w="12240" w:h="15840"/>
          <w:pgMar w:top="1890" w:right="810" w:bottom="720" w:left="540" w:header="720" w:footer="720" w:gutter="0"/>
          <w:cols w:space="720"/>
          <w:docGrid w:linePitch="360"/>
        </w:sectPr>
      </w:pPr>
    </w:p>
    <w:p w:rsidR="003768DC" w:rsidRPr="00590832" w:rsidRDefault="00E4492B" w:rsidP="00590832">
      <w:pPr>
        <w:pStyle w:val="Heading1"/>
        <w:bidi/>
        <w:jc w:val="left"/>
        <w:rPr>
          <w:rFonts w:cs="B Nazanin" w:hint="cs"/>
          <w:b w:val="0"/>
          <w:bCs/>
          <w:rtl/>
          <w:lang w:bidi="fa-IR"/>
        </w:rPr>
      </w:pPr>
      <w:bookmarkStart w:id="25" w:name="_Toc515048334"/>
      <w:r w:rsidRPr="00590832">
        <w:rPr>
          <w:rFonts w:cs="B Nazanin" w:hint="cs"/>
          <w:b w:val="0"/>
          <w:bCs/>
          <w:rtl/>
          <w:lang w:bidi="fa-IR"/>
        </w:rPr>
        <w:lastRenderedPageBreak/>
        <w:t>ماژول های سیستم مدیریت پارکینگ</w:t>
      </w:r>
      <w:bookmarkEnd w:id="25"/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>module Authorizatio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Login(email, pass)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i = 0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declare count = 5;      1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declare endBanTime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declare userInfo;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                     2                 3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email.isEmpty(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OR </w:t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pass.isEmpty(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 xml:space="preserve">                    4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return errorMessage("Fields Cannot be empty"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                       5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 if(</w:t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i &gt;= count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 xml:space="preserve">               6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endBanTime.isEmpty()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the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 xml:space="preserve">             7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endBanTime = time() + 5000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 xml:space="preserve">            8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 if(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endBanTime &lt; time(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 xml:space="preserve">      9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i = 0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break(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 xml:space="preserve">      10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 xml:space="preserve">                         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return errorMessage("You can't login for a while"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1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userInfo = Database.getUser(email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2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3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userInfo.isEmpty(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OR 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userInfo.pass != pass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lastRenderedPageBreak/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4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i++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turn errorMessage("Email or password is incorrect"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5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Session.Set(email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return welcomeMessage("Hello" + userInfo.name + "!"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6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7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Register(email, pass, confirmPass)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2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3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email.isEmpty(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OR pass.isEmpty(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OR 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confirmPass.isEmpty()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the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4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return errorMessage("Fields Cannot be empty"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5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 if(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pass != confirmPass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6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return errorMessage("Passwords are not the same"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7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 if(</w:t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Database.getUser(email).notEmpty(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8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return errorMessage("Email exist in database"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lastRenderedPageBreak/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9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atabase.AddToUserTable(email, pass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Session.Set(email);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turn welcomeMessage("Welcome to our service! Sign Up was successful");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 xml:space="preserve">   10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086276" w:rsidRPr="00590832" w:rsidRDefault="0008627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E4492B" w:rsidRPr="00590832" w:rsidRDefault="00086276" w:rsidP="005427BF">
      <w:pPr>
        <w:spacing w:line="240" w:lineRule="auto"/>
        <w:jc w:val="right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>end module</w:t>
      </w:r>
    </w:p>
    <w:p w:rsidR="00086276" w:rsidRPr="00590832" w:rsidRDefault="00086276" w:rsidP="005427BF">
      <w:pPr>
        <w:spacing w:line="240" w:lineRule="auto"/>
        <w:jc w:val="right"/>
        <w:rPr>
          <w:rFonts w:ascii="Lucida Console" w:hAnsi="Lucida Console" w:cs="B Nazanin"/>
          <w:sz w:val="20"/>
          <w:szCs w:val="20"/>
          <w:lang w:bidi="fa-IR"/>
        </w:rPr>
      </w:pP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>module Reservatio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Search(location, time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searchList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declare availablePlaces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searchList = Database.getNearLocations(location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2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for each(place in searchList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3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atabase.checkPlaceAvailableNow(place, time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4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availablePlaces.Add(pla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5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6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for each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7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return availablePlaces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lastRenderedPageBreak/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GetServiceInfo(place, startTime, endTime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price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2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Database.checkPlaceAvailable(place, startTime, endTime)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the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3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availablePlaces.Add(pla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price = calcilatePrice(place, startTime, endTim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turn array(place, pri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 xml:space="preserve">else 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4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return false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5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MakeReservation(place, startTime, endTime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parkService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declare refId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2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GetServiceInfo(place, startTime, endTime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3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parkService = GetServiceInfo(place, startTime, endTim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fId = Payment.StartPay(parkService.pri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4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Payment.Verify(refId)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the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5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lastRenderedPageBreak/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Database.AddReservation(place, startTime, endTim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6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return errorMessage("error in payment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7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8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return errorMessage("Park Place is not available in your requested time range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9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CancelReservation(email, place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declare time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2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User.OrderDetails(email, place).startTime &gt; time()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the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3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Payment.Refund(place, email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Database.UpdateRecord("Reserve Status = Refunded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return successMessage("Cancel Reservation was successful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4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return errorMessage("You can't cancel this reservation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lastRenderedPageBreak/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5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>end modul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>module Payment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StartPay(price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method = ReadUserSelectedPaymentMethod(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declare refId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2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switch(method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3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case "wallet":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fId = payByWallet(pri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end cas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4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case "creditCard":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refId = payByCreditCard(pri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end cas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5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6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return refId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lastRenderedPageBreak/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PayByWallet(price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userBalance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declare newBalance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declare refId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userBalance = User.GetCredit(session(email)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2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if(userBalance &gt; price)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 xml:space="preserve"> the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3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newBalance = userBalance - price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atabase.UpdateRecord("User Balance = newBalance")-&gt;where("User", "=", session(user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$refId = Database.AddPayment(session(user), pri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turn refId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4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return errorMessage("Balance is not enough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5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lastRenderedPageBreak/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PayByCreditCard(price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refId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directUserToBank(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$refId = GetCallbackFromBank(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turn refId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Refund(place, email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declare userBalance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declare newBalance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declare refundAmount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refundAmount = CalculateRefundAmount(email, pla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userBalance = User.GetCredit(session(email)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newBalance = userBalance + refundAmount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Database.UpdateRecord("UserBalance = newBalance")-&gt;where("user", "=", email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>end modul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>module User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GetCredit(email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declare credit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green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Database.ReadRecord("Balance")-&gt;where("user", "=", email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ab/>
        <w:t>return credit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OrderDetails(email, place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info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info.startTime = Database.ReadRecord("startTime")-&gt;where("email", "=", email)-&gt;where("place", "=", pla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info.endTime = Database.ReadRecord("endTime")-&gt;where("email", "=", email)-&gt;where("place", "=", pla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info.price = Database.ReadRecord("price")-&gt;where("email", "=", email)-&gt;where("place", "=", place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turn info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EditProfile(newName, newLastName, newPhone, email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result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sult = Database.UpdateRecord("name = newName, lastName = newLastName, phone = newPhone")-&gt;where("user", "=", email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2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lastRenderedPageBreak/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result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3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turn successMessage("Update Was successful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4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return errorMessage("Error Occurred in updating profile, try again later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5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procedure PostReport(email, report)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begi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1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highlight w:val="yellow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declare result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ab/>
        <w:t>result = Database.AddRecord(email, report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2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if(</w:t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result</w:t>
      </w:r>
      <w:r w:rsidRPr="00590832">
        <w:rPr>
          <w:rFonts w:ascii="Lucida Console" w:hAnsi="Lucida Console" w:cs="B Nazanin"/>
          <w:sz w:val="20"/>
          <w:szCs w:val="20"/>
          <w:lang w:bidi="fa-IR"/>
        </w:rPr>
        <w:t>) then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3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yellow"/>
          <w:lang w:bidi="fa-IR"/>
        </w:rPr>
        <w:t>return successMessage("Report submit Was successful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lse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4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highlight w:val="green"/>
          <w:lang w:bidi="fa-IR"/>
        </w:rPr>
        <w:t>return errorMessage("Error Occurred in submitting report, try again later");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5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if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</w: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</w:t>
      </w:r>
    </w:p>
    <w:p w:rsidR="00D56A46" w:rsidRPr="00590832" w:rsidRDefault="00D56A46" w:rsidP="005427BF">
      <w:pPr>
        <w:spacing w:line="240" w:lineRule="auto"/>
        <w:rPr>
          <w:rFonts w:ascii="Lucida Console" w:hAnsi="Lucida Console" w:cs="B Nazanin"/>
          <w:sz w:val="20"/>
          <w:szCs w:val="20"/>
          <w:rtl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ab/>
        <w:t>end procedure</w:t>
      </w:r>
    </w:p>
    <w:p w:rsidR="00086276" w:rsidRPr="00590832" w:rsidRDefault="00D56A46" w:rsidP="005427BF">
      <w:pPr>
        <w:spacing w:line="240" w:lineRule="auto"/>
        <w:jc w:val="right"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t>end module</w:t>
      </w:r>
    </w:p>
    <w:p w:rsidR="00A91AAC" w:rsidRPr="00590832" w:rsidRDefault="00A91AAC" w:rsidP="00590832">
      <w:pPr>
        <w:bidi/>
        <w:rPr>
          <w:rFonts w:ascii="Lucida Console" w:hAnsi="Lucida Console" w:cs="B Nazanin"/>
          <w:sz w:val="20"/>
          <w:szCs w:val="20"/>
          <w:lang w:bidi="fa-IR"/>
        </w:rPr>
      </w:pPr>
      <w:r w:rsidRPr="00590832">
        <w:rPr>
          <w:rFonts w:ascii="Lucida Console" w:hAnsi="Lucida Console" w:cs="B Nazanin"/>
          <w:sz w:val="20"/>
          <w:szCs w:val="20"/>
          <w:lang w:bidi="fa-IR"/>
        </w:rPr>
        <w:br w:type="page"/>
      </w:r>
    </w:p>
    <w:p w:rsidR="00A91AAC" w:rsidRPr="00590832" w:rsidRDefault="00A91AAC" w:rsidP="00590832">
      <w:pPr>
        <w:pStyle w:val="Heading2"/>
        <w:bidi/>
        <w:rPr>
          <w:rFonts w:cs="B Nazanin" w:hint="cs"/>
          <w:b/>
          <w:bCs/>
          <w:sz w:val="32"/>
          <w:szCs w:val="28"/>
          <w:rtl/>
          <w:lang w:bidi="fa-IR"/>
        </w:rPr>
      </w:pPr>
      <w:bookmarkStart w:id="26" w:name="_Toc515048335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lastRenderedPageBreak/>
        <w:t>توضیحات مربوط به هر یک از ماژول ها</w:t>
      </w:r>
      <w:bookmarkEnd w:id="26"/>
    </w:p>
    <w:p w:rsidR="00A91AAC" w:rsidRPr="00590832" w:rsidRDefault="00A91AAC" w:rsidP="00590832">
      <w:pPr>
        <w:bidi/>
        <w:spacing w:line="240" w:lineRule="auto"/>
        <w:rPr>
          <w:rFonts w:ascii="Lucida Console" w:hAnsi="Lucida Console"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6"/>
        <w:bidiVisual/>
        <w:tblW w:w="0" w:type="auto"/>
        <w:tblLook w:val="04A0" w:firstRow="1" w:lastRow="0" w:firstColumn="1" w:lastColumn="0" w:noHBand="0" w:noVBand="1"/>
      </w:tblPr>
      <w:tblGrid>
        <w:gridCol w:w="2340"/>
        <w:gridCol w:w="8540"/>
      </w:tblGrid>
      <w:tr w:rsidR="00A91AA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80" w:type="dxa"/>
            <w:gridSpan w:val="2"/>
          </w:tcPr>
          <w:p w:rsidR="00A91AAC" w:rsidRPr="00590832" w:rsidRDefault="00A91AA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 xml:space="preserve">ماژول </w:t>
            </w: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Authorization</w:t>
            </w:r>
          </w:p>
          <w:p w:rsidR="00A91AAC" w:rsidRPr="00590832" w:rsidRDefault="00A91AAC" w:rsidP="00590832">
            <w:pPr>
              <w:bidi/>
              <w:jc w:val="center"/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ین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اژول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شامل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توابع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حراز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هوی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س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.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عملیا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هایی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انن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ورو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سیستم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ثب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نام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سیستم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توسط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ین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اژول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نجام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ی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شو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>.</w:t>
            </w:r>
          </w:p>
        </w:tc>
      </w:tr>
      <w:tr w:rsidR="00A91AA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A91AAC" w:rsidRPr="00590832" w:rsidRDefault="00A91AAC" w:rsidP="00590832">
            <w:pPr>
              <w:bidi/>
              <w:jc w:val="center"/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Login</w:t>
            </w:r>
          </w:p>
        </w:tc>
        <w:tc>
          <w:tcPr>
            <w:tcW w:w="8540" w:type="dxa"/>
          </w:tcPr>
          <w:p w:rsidR="00A91AAC" w:rsidRPr="00590832" w:rsidRDefault="00A91AAC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یمیل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لم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عبو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صورت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صحیح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ودن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طلاعات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ار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شده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جاز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رو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ه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.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صورت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خال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گذاشتن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ه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یک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پارامت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ها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وسط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سیستم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پیغام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خطا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گردان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.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همچنان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صورت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عدا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فعات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رو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ناموفق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وسط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عدا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شخص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یشت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شود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را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دت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شخص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سایت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خراج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شو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>.</w:t>
            </w:r>
          </w:p>
        </w:tc>
      </w:tr>
      <w:tr w:rsidR="00A91AA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A91AAC" w:rsidRPr="00590832" w:rsidRDefault="00A91AAC" w:rsidP="00590832">
            <w:pPr>
              <w:bidi/>
              <w:jc w:val="center"/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Register</w:t>
            </w:r>
          </w:p>
        </w:tc>
        <w:tc>
          <w:tcPr>
            <w:tcW w:w="8540" w:type="dxa"/>
          </w:tcPr>
          <w:p w:rsidR="00A91AAC" w:rsidRPr="00590832" w:rsidRDefault="00A91AAC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یمیل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لم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عبو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کرا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لم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عبو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ار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شد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وسط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صورت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لم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عبو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ار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شد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ا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کرا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لم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عبو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تطابق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اشت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اش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یمیل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قبل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پایگا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اد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جو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نداشت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اشد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ثبت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نام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نجام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اد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رکور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ربوط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پایگا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اد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وار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ن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.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غی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اینصورت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پیغام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خطا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ناسب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نمایش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  <w:t>دهد</w:t>
            </w:r>
            <w:r w:rsidRPr="00590832">
              <w:rPr>
                <w:rFonts w:ascii="Lucida Console" w:hAnsi="Lucida Console" w:cs="B Nazanin"/>
                <w:sz w:val="28"/>
                <w:szCs w:val="28"/>
                <w:rtl/>
                <w:lang w:bidi="fa-IR"/>
              </w:rPr>
              <w:t>.</w:t>
            </w:r>
          </w:p>
        </w:tc>
      </w:tr>
    </w:tbl>
    <w:p w:rsidR="00A91AAC" w:rsidRPr="00590832" w:rsidRDefault="00A91AAC" w:rsidP="00590832">
      <w:pPr>
        <w:bidi/>
        <w:spacing w:line="240" w:lineRule="auto"/>
        <w:jc w:val="center"/>
        <w:rPr>
          <w:rFonts w:ascii="Lucida Console" w:hAnsi="Lucida Console"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6"/>
        <w:bidiVisual/>
        <w:tblW w:w="0" w:type="auto"/>
        <w:tblLook w:val="04A0" w:firstRow="1" w:lastRow="0" w:firstColumn="1" w:lastColumn="0" w:noHBand="0" w:noVBand="1"/>
      </w:tblPr>
      <w:tblGrid>
        <w:gridCol w:w="2368"/>
        <w:gridCol w:w="8512"/>
      </w:tblGrid>
      <w:tr w:rsidR="00A91AA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80" w:type="dxa"/>
            <w:gridSpan w:val="2"/>
          </w:tcPr>
          <w:p w:rsidR="00A91AAC" w:rsidRPr="00590832" w:rsidRDefault="002D4050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ماژول </w:t>
            </w: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Reservation</w:t>
            </w:r>
          </w:p>
          <w:p w:rsidR="002D4050" w:rsidRPr="00590832" w:rsidRDefault="002D4050" w:rsidP="00590832">
            <w:pPr>
              <w:bidi/>
              <w:jc w:val="center"/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ین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اژول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توابع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ربوط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رزرواسیون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قرار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دار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ک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ی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توان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کان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های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پارک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نزدیک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وقعی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ور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نطرش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جستجو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کرد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طلاعا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روبوط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یک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کان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پارک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دریاف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نمای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ورزروی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نجام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داد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ویا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آن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را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لغو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نمای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>.</w:t>
            </w:r>
          </w:p>
        </w:tc>
      </w:tr>
      <w:tr w:rsidR="00A91AA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A91AAC" w:rsidRPr="00590832" w:rsidRDefault="002D4050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تابع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Search</w:t>
            </w:r>
          </w:p>
        </w:tc>
        <w:tc>
          <w:tcPr>
            <w:tcW w:w="8540" w:type="dxa"/>
          </w:tcPr>
          <w:p w:rsidR="00A91AAC" w:rsidRPr="00590832" w:rsidRDefault="002D405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>این تابع موقعیت کاربر و زمان فعلی را به عنوان پارامتر های ورودی گرفته و به جستجوی محل های پارک نزدیک می پردازد. سپس محل های پارک نزدیک را که قابل رزرو هستند را در لیستی اضافه کرده و به کاربر بر می گرداند.</w:t>
            </w:r>
          </w:p>
        </w:tc>
      </w:tr>
      <w:tr w:rsidR="00A91AA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A91AAC" w:rsidRPr="00590832" w:rsidRDefault="002D4050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تابع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GetServiceInfo</w:t>
            </w:r>
          </w:p>
        </w:tc>
        <w:tc>
          <w:tcPr>
            <w:tcW w:w="8540" w:type="dxa"/>
          </w:tcPr>
          <w:p w:rsidR="00A91AAC" w:rsidRPr="00590832" w:rsidRDefault="002D405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این تابع مکان پارک مورد نظر کاربر و زمان شروع و پایان رزرو مورد درخواست کاربر را به عنوان ورودی گرفته و در صورتی که مکان پارک طبق شرایط داده شده قابل رزرو باشد، قیمت رزرو برگردانده می شود در غیر اینصورت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false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برگردانده می شود.</w:t>
            </w:r>
          </w:p>
        </w:tc>
      </w:tr>
      <w:tr w:rsidR="002D405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2D4050" w:rsidRPr="00590832" w:rsidRDefault="002D4050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تابع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MakeReservation</w:t>
            </w:r>
          </w:p>
        </w:tc>
        <w:tc>
          <w:tcPr>
            <w:tcW w:w="8540" w:type="dxa"/>
          </w:tcPr>
          <w:p w:rsidR="002D4050" w:rsidRPr="00590832" w:rsidRDefault="002D405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این تابع مکان پارک مورد نظر کاربر و زمان شروع و پایان رزرو مورد درخواست کاربر را به عنوان ورودی گرفته و سپس از طریق احضار تابع 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GetServiceInfo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اقدام به دریافت قیمت رزرو مکان مورد نظر می پردازد. در صورتی که توسط این تابع قیمت برگردانده شد تابع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StartPay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در ماژول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Payment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فراخوانی شده و در صورتی  که پرداخت کاربر تایید شد رزرو انجام شده و رکورد در دیتابیس اضافه می شود. در غیر اینصورت پیغام خطای مناسب به کاربر نمایش داده می شود.</w:t>
            </w:r>
          </w:p>
        </w:tc>
      </w:tr>
      <w:tr w:rsidR="002D405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2D4050" w:rsidRPr="00590832" w:rsidRDefault="002D4050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lastRenderedPageBreak/>
              <w:t xml:space="preserve">تابع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CancelReservation</w:t>
            </w:r>
          </w:p>
        </w:tc>
        <w:tc>
          <w:tcPr>
            <w:tcW w:w="8540" w:type="dxa"/>
          </w:tcPr>
          <w:p w:rsidR="002D4050" w:rsidRPr="00590832" w:rsidRDefault="002D405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این تابع ایمیل کاربر و مکان پارک رزرو شده توسط او را به عنوان ورودی گرفته ودر صورتی که زمان شروع رزرو از زمان فعلی بیشتر باشد تابع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Refund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در ماژول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Payment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فراخوانی شده و پس از بازگشت وجه به کاربر رکورد رزرو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در دیتابیس بروز رسانی شده و وضعیت رزرو به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Refunded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تغییر می کند. در غیر اینصورت پیغام خطای مناسب به کاربر نمایش داده می شود.</w:t>
            </w:r>
          </w:p>
        </w:tc>
      </w:tr>
    </w:tbl>
    <w:p w:rsidR="00A91AAC" w:rsidRPr="00590832" w:rsidRDefault="00A91AAC" w:rsidP="00590832">
      <w:pPr>
        <w:bidi/>
        <w:spacing w:line="240" w:lineRule="auto"/>
        <w:jc w:val="center"/>
        <w:rPr>
          <w:rFonts w:ascii="Lucida Console" w:hAnsi="Lucida Console"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6"/>
        <w:bidiVisual/>
        <w:tblW w:w="0" w:type="auto"/>
        <w:tblLook w:val="04A0" w:firstRow="1" w:lastRow="0" w:firstColumn="1" w:lastColumn="0" w:noHBand="0" w:noVBand="1"/>
      </w:tblPr>
      <w:tblGrid>
        <w:gridCol w:w="2340"/>
        <w:gridCol w:w="8540"/>
      </w:tblGrid>
      <w:tr w:rsidR="00C11680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80" w:type="dxa"/>
            <w:gridSpan w:val="2"/>
          </w:tcPr>
          <w:p w:rsidR="00C11680" w:rsidRPr="00590832" w:rsidRDefault="00C11680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ماژول</w:t>
            </w:r>
            <w:r w:rsidRPr="00590832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Payment</w:t>
            </w:r>
          </w:p>
          <w:p w:rsidR="00C11680" w:rsidRPr="00590832" w:rsidRDefault="00C11680" w:rsidP="00590832">
            <w:pPr>
              <w:bidi/>
              <w:jc w:val="center"/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توابع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ربوط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پرداخ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بازگش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وج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ین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اژول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قرار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دار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ک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پرداخ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ی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توان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ز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طریق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کیف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پول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و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یا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کارت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بانکی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شتری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نجام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شو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>.</w:t>
            </w:r>
          </w:p>
        </w:tc>
      </w:tr>
      <w:tr w:rsidR="00C1168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C11680" w:rsidRPr="00590832" w:rsidRDefault="00C11680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StartPay</w:t>
            </w:r>
          </w:p>
        </w:tc>
        <w:tc>
          <w:tcPr>
            <w:tcW w:w="8540" w:type="dxa"/>
          </w:tcPr>
          <w:p w:rsidR="00C11680" w:rsidRPr="00590832" w:rsidRDefault="00C1168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قیم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سیست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ارامت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PayByWallet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ی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PayByCreditCard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تناسب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رخواس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فراخوان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ن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>.</w:t>
            </w:r>
          </w:p>
        </w:tc>
      </w:tr>
      <w:tr w:rsidR="00C1168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C11680" w:rsidRPr="00590832" w:rsidRDefault="00C11680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PayByWallet</w:t>
            </w:r>
          </w:p>
        </w:tc>
        <w:tc>
          <w:tcPr>
            <w:tcW w:w="8540" w:type="dxa"/>
          </w:tcPr>
          <w:p w:rsidR="00C11680" w:rsidRPr="00590832" w:rsidRDefault="00C1168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بلغ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رداخ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سیست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صورت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وج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یف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ول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بلغ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یشت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اشد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بلغ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یف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ول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س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شد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شمار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رجا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رداخ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یتابیس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رگرداند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شو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غی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صور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یغا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ناسب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نمایش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اد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شو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>.</w:t>
            </w:r>
          </w:p>
        </w:tc>
      </w:tr>
      <w:tr w:rsidR="00C1168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C11680" w:rsidRPr="00590832" w:rsidRDefault="00C11680" w:rsidP="00590832">
            <w:pPr>
              <w:bidi/>
              <w:jc w:val="center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PayByCreditCard</w:t>
            </w:r>
          </w:p>
        </w:tc>
        <w:tc>
          <w:tcPr>
            <w:tcW w:w="8540" w:type="dxa"/>
          </w:tcPr>
          <w:p w:rsidR="00C11680" w:rsidRPr="00590832" w:rsidRDefault="00C1168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بلغ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رداخ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سیست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رواز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انک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نتقال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ه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س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ازگش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انک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شمار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رجا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دان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>.</w:t>
            </w:r>
          </w:p>
        </w:tc>
      </w:tr>
      <w:tr w:rsidR="00C1168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C11680" w:rsidRPr="00590832" w:rsidRDefault="00C11680" w:rsidP="00590832">
            <w:pPr>
              <w:bidi/>
              <w:jc w:val="center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Refund</w:t>
            </w:r>
          </w:p>
        </w:tc>
        <w:tc>
          <w:tcPr>
            <w:tcW w:w="8540" w:type="dxa"/>
          </w:tcPr>
          <w:p w:rsidR="00C11680" w:rsidRPr="00590832" w:rsidRDefault="00C1168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بلغ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میل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بلغ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وج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یف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ول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ضاف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ن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>.</w:t>
            </w:r>
          </w:p>
        </w:tc>
      </w:tr>
    </w:tbl>
    <w:p w:rsidR="002D4050" w:rsidRPr="00590832" w:rsidRDefault="002D4050" w:rsidP="00590832">
      <w:pPr>
        <w:bidi/>
        <w:spacing w:line="240" w:lineRule="auto"/>
        <w:jc w:val="center"/>
        <w:rPr>
          <w:rFonts w:ascii="Lucida Console" w:hAnsi="Lucida Console" w:cs="B Nazanin"/>
          <w:b/>
          <w:bCs/>
          <w:sz w:val="28"/>
          <w:szCs w:val="28"/>
          <w:rtl/>
          <w:lang w:bidi="fa-IR"/>
        </w:rPr>
      </w:pPr>
    </w:p>
    <w:tbl>
      <w:tblPr>
        <w:tblStyle w:val="GridTable4-Accent6"/>
        <w:bidiVisual/>
        <w:tblW w:w="0" w:type="auto"/>
        <w:tblLook w:val="04A0" w:firstRow="1" w:lastRow="0" w:firstColumn="1" w:lastColumn="0" w:noHBand="0" w:noVBand="1"/>
      </w:tblPr>
      <w:tblGrid>
        <w:gridCol w:w="2340"/>
        <w:gridCol w:w="8540"/>
      </w:tblGrid>
      <w:tr w:rsidR="00C11680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80" w:type="dxa"/>
            <w:gridSpan w:val="2"/>
          </w:tcPr>
          <w:p w:rsidR="00C11680" w:rsidRPr="00590832" w:rsidRDefault="00C11680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ماژول</w:t>
            </w:r>
            <w:r w:rsidRPr="00590832"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User</w:t>
            </w:r>
          </w:p>
          <w:p w:rsidR="00C11680" w:rsidRPr="00590832" w:rsidRDefault="00C11680" w:rsidP="00590832">
            <w:pPr>
              <w:bidi/>
              <w:jc w:val="center"/>
              <w:rPr>
                <w:rFonts w:ascii="Lucida Console" w:hAnsi="Lucida Console"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توابع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ربوط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به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کاربر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در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این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ماژول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قرار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 xml:space="preserve"> </w:t>
            </w:r>
            <w:r w:rsidRPr="00590832">
              <w:rPr>
                <w:rFonts w:ascii="Lucida Console" w:hAnsi="Lucida Console" w:cs="B Nazanin" w:hint="cs"/>
                <w:sz w:val="24"/>
                <w:szCs w:val="24"/>
                <w:rtl/>
                <w:lang w:bidi="fa-IR"/>
              </w:rPr>
              <w:t>دارد</w:t>
            </w:r>
            <w:r w:rsidRPr="00590832">
              <w:rPr>
                <w:rFonts w:ascii="Lucida Console" w:hAnsi="Lucida Console" w:cs="B Nazanin"/>
                <w:sz w:val="24"/>
                <w:szCs w:val="24"/>
                <w:rtl/>
                <w:lang w:bidi="fa-IR"/>
              </w:rPr>
              <w:t>.</w:t>
            </w:r>
          </w:p>
        </w:tc>
      </w:tr>
      <w:tr w:rsidR="00C1168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C11680" w:rsidRPr="00590832" w:rsidRDefault="00C11680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GetCredit</w:t>
            </w:r>
          </w:p>
        </w:tc>
        <w:tc>
          <w:tcPr>
            <w:tcW w:w="8540" w:type="dxa"/>
          </w:tcPr>
          <w:p w:rsidR="00C11680" w:rsidRPr="00590832" w:rsidRDefault="00C1168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میل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سیست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وج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دان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>.</w:t>
            </w:r>
          </w:p>
        </w:tc>
      </w:tr>
      <w:tr w:rsidR="00C1168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C11680" w:rsidRPr="00590832" w:rsidRDefault="00C11680" w:rsidP="00590832">
            <w:pPr>
              <w:bidi/>
              <w:jc w:val="center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OrderDetails</w:t>
            </w:r>
          </w:p>
        </w:tc>
        <w:tc>
          <w:tcPr>
            <w:tcW w:w="8540" w:type="dxa"/>
          </w:tcPr>
          <w:p w:rsidR="00C11680" w:rsidRPr="00590832" w:rsidRDefault="00C1168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میل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کا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زر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شد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وسط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سیست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جزییا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زر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دان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>.</w:t>
            </w:r>
          </w:p>
        </w:tc>
      </w:tr>
      <w:tr w:rsidR="00C11680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C11680" w:rsidRPr="00590832" w:rsidRDefault="00C11680" w:rsidP="00590832">
            <w:pPr>
              <w:bidi/>
              <w:jc w:val="center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EditProfile</w:t>
            </w:r>
          </w:p>
        </w:tc>
        <w:tc>
          <w:tcPr>
            <w:tcW w:w="8540" w:type="dxa"/>
          </w:tcPr>
          <w:p w:rsidR="00C11680" w:rsidRPr="00590832" w:rsidRDefault="00C11680" w:rsidP="00590832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میل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همرا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نا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ی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نا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انواد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شمار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ماس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کور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روزرسان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ن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>.</w:t>
            </w:r>
          </w:p>
        </w:tc>
      </w:tr>
      <w:tr w:rsidR="00C11680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:rsidR="00C11680" w:rsidRPr="00590832" w:rsidRDefault="00C11680" w:rsidP="00590832">
            <w:pPr>
              <w:bidi/>
              <w:jc w:val="center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/>
                <w:sz w:val="28"/>
                <w:szCs w:val="28"/>
                <w:lang w:bidi="fa-IR"/>
              </w:rPr>
              <w:t>PostReport</w:t>
            </w:r>
          </w:p>
        </w:tc>
        <w:tc>
          <w:tcPr>
            <w:tcW w:w="8540" w:type="dxa"/>
          </w:tcPr>
          <w:p w:rsidR="00C11680" w:rsidRPr="00590832" w:rsidRDefault="00C11680" w:rsidP="00590832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 w:hint="cs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تابع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یمیل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زارش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نوا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رود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گرفت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آن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ه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سیست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ثب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ن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و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صور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ثب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وفقیت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آمیز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یغام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ناسب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ا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به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کاربر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نمایش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ی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 xml:space="preserve"> 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دهد</w:t>
            </w:r>
            <w:r w:rsidRPr="00590832">
              <w:rPr>
                <w:rFonts w:cs="B Nazanin"/>
                <w:sz w:val="28"/>
                <w:szCs w:val="28"/>
                <w:rtl/>
                <w:lang w:bidi="fa-IR"/>
              </w:rPr>
              <w:t>.</w:t>
            </w:r>
          </w:p>
        </w:tc>
      </w:tr>
    </w:tbl>
    <w:p w:rsidR="00222A6D" w:rsidRPr="00590832" w:rsidRDefault="00222A6D" w:rsidP="00590832">
      <w:pPr>
        <w:bidi/>
        <w:rPr>
          <w:rFonts w:ascii="Lucida Console" w:hAnsi="Lucida Console" w:cs="B Nazanin"/>
          <w:b/>
          <w:bCs/>
          <w:sz w:val="28"/>
          <w:szCs w:val="28"/>
          <w:lang w:bidi="fa-IR"/>
        </w:rPr>
      </w:pPr>
    </w:p>
    <w:p w:rsidR="00FF1A56" w:rsidRPr="00590832" w:rsidRDefault="00FF1A56" w:rsidP="00590832">
      <w:pPr>
        <w:bidi/>
        <w:rPr>
          <w:rFonts w:ascii="Lucida Console" w:hAnsi="Lucida Console" w:cs="B Nazanin"/>
          <w:b/>
          <w:bCs/>
          <w:sz w:val="28"/>
          <w:szCs w:val="28"/>
          <w:lang w:bidi="fa-IR"/>
        </w:rPr>
        <w:sectPr w:rsidR="00FF1A56" w:rsidRPr="00590832" w:rsidSect="00BC3B5D">
          <w:headerReference w:type="default" r:id="rId26"/>
          <w:pgSz w:w="12240" w:h="15840"/>
          <w:pgMar w:top="1890" w:right="810" w:bottom="720" w:left="540" w:header="720" w:footer="720" w:gutter="0"/>
          <w:cols w:space="720"/>
          <w:docGrid w:linePitch="360"/>
        </w:sectPr>
      </w:pPr>
    </w:p>
    <w:p w:rsidR="00885395" w:rsidRPr="00590832" w:rsidRDefault="00885395" w:rsidP="005427BF">
      <w:pPr>
        <w:pStyle w:val="Heading1"/>
        <w:bidi/>
        <w:jc w:val="left"/>
        <w:rPr>
          <w:rFonts w:cs="B Nazanin"/>
          <w:b w:val="0"/>
          <w:bCs/>
          <w:rtl/>
          <w:lang w:bidi="fa-IR"/>
        </w:rPr>
      </w:pPr>
      <w:bookmarkStart w:id="27" w:name="_Toc515048336"/>
      <w:r w:rsidRPr="00590832">
        <w:rPr>
          <w:rFonts w:cs="B Nazanin" w:hint="cs"/>
          <w:b w:val="0"/>
          <w:bCs/>
          <w:rtl/>
          <w:lang w:bidi="fa-IR"/>
        </w:rPr>
        <w:lastRenderedPageBreak/>
        <w:t>روش های تست نرم افزار</w:t>
      </w:r>
      <w:bookmarkEnd w:id="27"/>
    </w:p>
    <w:p w:rsidR="00885395" w:rsidRPr="00590832" w:rsidRDefault="00885395" w:rsidP="005427BF">
      <w:pPr>
        <w:pStyle w:val="Heading2"/>
        <w:bidi/>
        <w:rPr>
          <w:rFonts w:cs="B Nazanin" w:hint="cs"/>
          <w:b/>
          <w:bCs/>
          <w:sz w:val="32"/>
          <w:szCs w:val="28"/>
          <w:rtl/>
          <w:lang w:bidi="fa-IR"/>
        </w:rPr>
      </w:pPr>
      <w:bookmarkStart w:id="28" w:name="_Toc515048337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تست جعبه سفید</w:t>
      </w:r>
      <w:bookmarkEnd w:id="28"/>
    </w:p>
    <w:p w:rsidR="00FF1A56" w:rsidRPr="00590832" w:rsidRDefault="00FF1A56" w:rsidP="005427BF">
      <w:pPr>
        <w:bidi/>
        <w:rPr>
          <w:rFonts w:ascii="Lucida Console" w:hAnsi="Lucida Console" w:cs="B Nazanin"/>
          <w:sz w:val="28"/>
          <w:szCs w:val="28"/>
          <w:rtl/>
          <w:lang w:bidi="fa-IR"/>
        </w:rPr>
      </w:pPr>
      <w:r w:rsidRPr="00590832">
        <w:rPr>
          <w:rFonts w:cs="B Nazanin"/>
          <w:sz w:val="28"/>
          <w:szCs w:val="28"/>
          <w:rtl/>
          <w:lang w:bidi="fa-IR"/>
        </w:rPr>
        <w:t>تست از همان ابتدای پروژه شروع می‌شود. بدین ترتیب که از فاز تحلیل، استراتژی تست تعیین می‌شود. بر اساس این استراتژی برنامه‌های تست</w:t>
      </w:r>
      <w:r w:rsidRPr="00590832">
        <w:rPr>
          <w:rFonts w:cs="B Nazanin"/>
          <w:sz w:val="28"/>
          <w:szCs w:val="28"/>
          <w:lang w:bidi="fa-IR"/>
        </w:rPr>
        <w:t xml:space="preserve"> (Test plan) </w:t>
      </w:r>
      <w:r w:rsidRPr="00590832">
        <w:rPr>
          <w:rFonts w:cs="B Nazanin"/>
          <w:sz w:val="28"/>
          <w:szCs w:val="28"/>
          <w:rtl/>
          <w:lang w:bidi="fa-IR"/>
        </w:rPr>
        <w:t>اولیه طراحی شده و انواع تست مشخص می‌شود. سپس تست آغاز شده و تا هنگامی‌که برنامه در محیط مشتری استقرار یابد، ادامه پیدا می‌کند</w:t>
      </w:r>
      <w:r w:rsidRPr="00590832">
        <w:rPr>
          <w:rFonts w:ascii="Lucida Console" w:hAnsi="Lucida Console" w:cs="B Nazanin"/>
          <w:sz w:val="28"/>
          <w:szCs w:val="28"/>
          <w:lang w:bidi="fa-IR"/>
        </w:rPr>
        <w:t>.</w:t>
      </w:r>
    </w:p>
    <w:p w:rsidR="00FF1A56" w:rsidRPr="00590832" w:rsidRDefault="00FF1A56" w:rsidP="00590832">
      <w:pPr>
        <w:bidi/>
        <w:rPr>
          <w:rFonts w:ascii="Lucida Console" w:hAnsi="Lucida Console" w:cs="B Nazanin"/>
          <w:sz w:val="28"/>
          <w:szCs w:val="28"/>
          <w:rtl/>
          <w:lang w:bidi="fa-IR"/>
        </w:rPr>
      </w:pPr>
    </w:p>
    <w:p w:rsidR="00427996" w:rsidRPr="00590832" w:rsidRDefault="00427996" w:rsidP="00590832">
      <w:pPr>
        <w:pStyle w:val="Heading2"/>
        <w:bidi/>
        <w:rPr>
          <w:rFonts w:cs="B Nazanin" w:hint="cs"/>
          <w:b/>
          <w:bCs/>
          <w:sz w:val="32"/>
          <w:szCs w:val="28"/>
          <w:rtl/>
          <w:lang w:bidi="fa-IR"/>
        </w:rPr>
      </w:pPr>
      <w:bookmarkStart w:id="29" w:name="_Toc515048338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t>رسم فلوگراف به همراه محاسبه وزن گراف و مسیر های مستقل</w:t>
      </w:r>
      <w:bookmarkEnd w:id="29"/>
    </w:p>
    <w:p w:rsidR="00FF1A56" w:rsidRPr="00590832" w:rsidRDefault="00FF1A56" w:rsidP="00590832">
      <w:pPr>
        <w:bidi/>
        <w:jc w:val="center"/>
        <w:rPr>
          <w:rFonts w:cs="B Nazanin"/>
          <w:sz w:val="28"/>
          <w:szCs w:val="28"/>
        </w:rPr>
      </w:pPr>
      <w:r w:rsidRPr="00590832">
        <w:rPr>
          <w:rFonts w:cs="B Nazanin" w:hint="cs"/>
          <w:sz w:val="28"/>
          <w:szCs w:val="28"/>
          <w:rtl/>
        </w:rPr>
        <w:t xml:space="preserve">فلوگراف مربوط به تابع </w:t>
      </w:r>
      <w:r w:rsidRPr="00590832">
        <w:rPr>
          <w:rFonts w:cs="B Nazanin"/>
          <w:sz w:val="28"/>
          <w:szCs w:val="28"/>
        </w:rPr>
        <w:t>Login</w:t>
      </w:r>
    </w:p>
    <w:p w:rsidR="00FF1A56" w:rsidRPr="00590832" w:rsidRDefault="00FF1A56" w:rsidP="00590832">
      <w:pPr>
        <w:bidi/>
        <w:jc w:val="center"/>
        <w:rPr>
          <w:rFonts w:cs="B Nazanin"/>
          <w:sz w:val="28"/>
          <w:szCs w:val="28"/>
        </w:rPr>
      </w:pPr>
    </w:p>
    <w:p w:rsidR="00FF1A56" w:rsidRPr="00590832" w:rsidRDefault="00FF1A56" w:rsidP="00590832">
      <w:pPr>
        <w:bidi/>
        <w:jc w:val="right"/>
      </w:pPr>
    </w:p>
    <w:p w:rsidR="006A6797" w:rsidRPr="00590832" w:rsidRDefault="006A6797" w:rsidP="00590832">
      <w:pPr>
        <w:bidi/>
        <w:rPr>
          <w:rFonts w:ascii="IRANSansWeb Light" w:hAnsi="IRANSansWeb Light" w:cs="IRANSansWeb Light"/>
          <w:b/>
          <w:bCs/>
          <w:sz w:val="28"/>
          <w:szCs w:val="28"/>
          <w:lang w:bidi="fa-IR"/>
        </w:rPr>
      </w:pPr>
      <w:r w:rsidRPr="00590832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7pt;width:220.2pt;height:349.8pt;z-index:251662336;mso-position-horizontal:absolute;mso-position-horizontal-relative:text;mso-position-vertical:absolute;mso-position-vertical-relative:text">
            <v:imagedata r:id="rId27" o:title=""/>
            <w10:wrap type="square"/>
          </v:shape>
          <o:OLEObject Type="Embed" ProgID="Visio.Drawing.15" ShapeID="_x0000_s1026" DrawAspect="Content" ObjectID="_1588791464" r:id="rId28"/>
        </w:object>
      </w:r>
      <w:r w:rsidRPr="00590832">
        <w:rPr>
          <w:rFonts w:ascii="IRANSansWeb Light" w:hAnsi="IRANSansWeb Light" w:cs="IRANSansWeb Light"/>
          <w:b/>
          <w:bCs/>
          <w:sz w:val="28"/>
          <w:szCs w:val="28"/>
          <w:lang w:bidi="fa-IR"/>
        </w:rPr>
        <w:t>V(G)= 20-16+2=6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b/>
          <w:bCs/>
          <w:sz w:val="28"/>
          <w:szCs w:val="28"/>
          <w:lang w:bidi="fa-IR"/>
        </w:rPr>
        <w:t>1,2,4,17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b/>
          <w:bCs/>
          <w:sz w:val="28"/>
          <w:szCs w:val="28"/>
          <w:lang w:bidi="fa-IR"/>
        </w:rPr>
        <w:t>1,2,3,4,17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b/>
          <w:bCs/>
          <w:sz w:val="28"/>
          <w:szCs w:val="28"/>
          <w:lang w:bidi="fa-IR"/>
        </w:rPr>
        <w:t>1,2,3,5,6,7,10,17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b/>
          <w:bCs/>
          <w:sz w:val="28"/>
          <w:szCs w:val="28"/>
          <w:lang w:bidi="fa-IR"/>
        </w:rPr>
        <w:t>1,2,3,5,6,8,9,11</w:t>
      </w:r>
      <w:r w:rsidRPr="00590832">
        <w:rPr>
          <w:rFonts w:ascii="IRANSansWeb Light" w:hAnsi="IRANSansWeb Light" w:cs="IRANSansWeb Light"/>
          <w:b/>
          <w:bCs/>
          <w:sz w:val="28"/>
          <w:szCs w:val="28"/>
          <w:rtl/>
          <w:lang w:bidi="fa-IR"/>
        </w:rPr>
        <w:t>,…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b/>
          <w:bCs/>
          <w:sz w:val="28"/>
          <w:szCs w:val="28"/>
          <w:lang w:bidi="fa-IR"/>
        </w:rPr>
        <w:t>1,2,3,5,11,12,14,10,17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b/>
          <w:bCs/>
          <w:sz w:val="28"/>
          <w:szCs w:val="28"/>
          <w:lang w:bidi="fa-IR"/>
        </w:rPr>
        <w:t>1,2,3,5,11,12,13,14,16,17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b/>
          <w:bCs/>
          <w:sz w:val="28"/>
          <w:szCs w:val="28"/>
          <w:lang w:bidi="fa-IR"/>
        </w:rPr>
        <w:t xml:space="preserve">1,2,3,5,11,12,13,15,16,17 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b/>
          <w:bCs/>
          <w:sz w:val="28"/>
          <w:szCs w:val="28"/>
          <w:lang w:bidi="fa-IR"/>
        </w:rPr>
        <w:br w:type="page"/>
      </w:r>
    </w:p>
    <w:p w:rsidR="00FF1A56" w:rsidRPr="00590832" w:rsidRDefault="006A6797" w:rsidP="00590832">
      <w:pPr>
        <w:bidi/>
        <w:jc w:val="center"/>
        <w:rPr>
          <w:rFonts w:cs="B Nazanin"/>
          <w:sz w:val="28"/>
          <w:szCs w:val="28"/>
          <w:lang w:bidi="fa-IR"/>
        </w:rPr>
      </w:pPr>
      <w:r w:rsidRPr="00590832">
        <w:rPr>
          <w:noProof/>
        </w:rPr>
        <w:lastRenderedPageBreak/>
        <w:object w:dxaOrig="1440" w:dyaOrig="1440">
          <v:shape id="_x0000_s1027" type="#_x0000_t75" style="position:absolute;left:0;text-align:left;margin-left:-.25pt;margin-top:28.6pt;width:223.2pt;height:442.2pt;z-index:251664384;mso-position-horizontal-relative:text;mso-position-vertical-relative:text">
            <v:imagedata r:id="rId29" o:title=""/>
            <w10:wrap type="square"/>
          </v:shape>
          <o:OLEObject Type="Embed" ProgID="Visio.Drawing.15" ShapeID="_x0000_s1027" DrawAspect="Content" ObjectID="_1588791465" r:id="rId30"/>
        </w:object>
      </w:r>
      <w:r w:rsidRPr="00590832">
        <w:rPr>
          <w:rFonts w:cs="B Nazanin" w:hint="cs"/>
          <w:sz w:val="28"/>
          <w:szCs w:val="28"/>
          <w:rtl/>
        </w:rPr>
        <w:t xml:space="preserve">فلوگراف مربوط به تابع </w:t>
      </w:r>
      <w:r w:rsidRPr="00590832">
        <w:rPr>
          <w:rFonts w:cs="B Nazanin"/>
          <w:sz w:val="28"/>
          <w:szCs w:val="28"/>
          <w:lang w:bidi="fa-IR"/>
        </w:rPr>
        <w:t>Register</w:t>
      </w:r>
    </w:p>
    <w:p w:rsidR="006A6797" w:rsidRPr="00590832" w:rsidRDefault="006A6797" w:rsidP="00590832">
      <w:pPr>
        <w:bidi/>
        <w:rPr>
          <w:rFonts w:cs="B Nazanin"/>
          <w:sz w:val="28"/>
          <w:szCs w:val="28"/>
          <w:lang w:bidi="fa-IR"/>
        </w:rPr>
      </w:pPr>
    </w:p>
    <w:p w:rsidR="006A6797" w:rsidRPr="00590832" w:rsidRDefault="006A6797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V(G)= 14-10+2=6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4,10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4,10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4,10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5,6,10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5,7,8,10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5,7,9,10</w:t>
      </w:r>
    </w:p>
    <w:p w:rsidR="006A6797" w:rsidRPr="00590832" w:rsidRDefault="006A6797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br w:type="page"/>
      </w:r>
    </w:p>
    <w:p w:rsidR="00950D55" w:rsidRPr="00590832" w:rsidRDefault="006A6797" w:rsidP="00590832">
      <w:pPr>
        <w:bidi/>
        <w:jc w:val="center"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</w:rPr>
        <w:lastRenderedPageBreak/>
        <w:t xml:space="preserve">فلوگراف مربوط به تابع </w:t>
      </w:r>
      <w:r w:rsidR="00950D55" w:rsidRPr="00590832">
        <w:rPr>
          <w:rFonts w:cs="B Nazanin"/>
          <w:sz w:val="28"/>
          <w:szCs w:val="28"/>
          <w:lang w:bidi="fa-IR"/>
        </w:rPr>
        <w:t>Reservation-Search</w:t>
      </w:r>
    </w:p>
    <w:p w:rsidR="00950D55" w:rsidRPr="00590832" w:rsidRDefault="00950D55" w:rsidP="00590832">
      <w:pPr>
        <w:bidi/>
        <w:jc w:val="right"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noProof/>
        </w:rPr>
        <w:object w:dxaOrig="1440" w:dyaOrig="1440">
          <v:shape id="_x0000_s1028" type="#_x0000_t75" style="position:absolute;margin-left:0;margin-top:26.4pt;width:305.1pt;height:438.65pt;z-index:251666432;mso-position-horizontal:absolute;mso-position-horizontal-relative:text;mso-position-vertical:absolute;mso-position-vertical-relative:text">
            <v:imagedata r:id="rId31" o:title=""/>
            <w10:wrap type="square"/>
          </v:shape>
          <o:OLEObject Type="Embed" ProgID="Visio.Drawing.15" ShapeID="_x0000_s1028" DrawAspect="Content" ObjectID="_1588791466" r:id="rId32"/>
        </w:object>
      </w:r>
      <w:r w:rsidRPr="00590832">
        <w:rPr>
          <w:rFonts w:ascii="IRANSansWeb Light" w:hAnsi="IRANSansWeb Light" w:cs="IRANSansWeb Light"/>
          <w:sz w:val="28"/>
          <w:szCs w:val="28"/>
          <w:lang w:bidi="fa-IR"/>
        </w:rPr>
        <w:tab/>
      </w:r>
    </w:p>
    <w:p w:rsidR="00950D55" w:rsidRPr="00590832" w:rsidRDefault="00950D55" w:rsidP="00590832">
      <w:pPr>
        <w:bidi/>
        <w:jc w:val="right"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950D55" w:rsidRPr="00590832" w:rsidRDefault="00950D55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V(G)=8-7+2=3</w:t>
      </w:r>
    </w:p>
    <w:p w:rsidR="00950D55" w:rsidRPr="00590832" w:rsidRDefault="00950D55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rtl/>
          <w:lang w:bidi="fa-IR"/>
        </w:rPr>
        <w:t>1,2,6,7</w:t>
      </w:r>
    </w:p>
    <w:p w:rsidR="00950D55" w:rsidRPr="00590832" w:rsidRDefault="00950D55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rtl/>
          <w:lang w:bidi="fa-IR"/>
        </w:rPr>
        <w:t>1,2,3,2,…</w:t>
      </w:r>
    </w:p>
    <w:p w:rsidR="00673228" w:rsidRPr="00590832" w:rsidRDefault="00950D55" w:rsidP="00590832">
      <w:pPr>
        <w:bidi/>
        <w:rPr>
          <w:rFonts w:ascii="IRANSansWeb Light" w:hAnsi="IRANSansWeb Light" w:cs="IRANSansWeb Light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rtl/>
          <w:lang w:bidi="fa-IR"/>
        </w:rPr>
        <w:t>1,2,3,4,…</w:t>
      </w:r>
    </w:p>
    <w:p w:rsidR="00673228" w:rsidRPr="00590832" w:rsidRDefault="00673228" w:rsidP="00590832">
      <w:pPr>
        <w:bidi/>
        <w:rPr>
          <w:rFonts w:ascii="IRANSansWeb Light" w:hAnsi="IRANSansWeb Light" w:cs="IRANSansWeb Light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rtl/>
          <w:lang w:bidi="fa-IR"/>
        </w:rPr>
        <w:br w:type="page"/>
      </w:r>
    </w:p>
    <w:p w:rsidR="00673228" w:rsidRPr="00590832" w:rsidRDefault="00673228" w:rsidP="00590832">
      <w:pPr>
        <w:bidi/>
        <w:jc w:val="center"/>
        <w:rPr>
          <w:rFonts w:cs="B Nazanin"/>
          <w:sz w:val="28"/>
          <w:szCs w:val="28"/>
          <w:lang w:bidi="fa-IR"/>
        </w:rPr>
      </w:pPr>
      <w:r w:rsidRPr="00590832">
        <w:rPr>
          <w:rFonts w:cs="B Nazanin" w:hint="cs"/>
          <w:sz w:val="28"/>
          <w:szCs w:val="28"/>
          <w:rtl/>
        </w:rPr>
        <w:lastRenderedPageBreak/>
        <w:t xml:space="preserve">فلوگراف مربوط به تابع </w:t>
      </w:r>
      <w:r w:rsidRPr="00590832">
        <w:rPr>
          <w:rFonts w:cs="B Nazanin"/>
          <w:sz w:val="28"/>
          <w:szCs w:val="28"/>
          <w:lang w:bidi="fa-IR"/>
        </w:rPr>
        <w:t>GetServiceInfo</w:t>
      </w:r>
    </w:p>
    <w:p w:rsidR="00673228" w:rsidRPr="00590832" w:rsidRDefault="00673228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950D55" w:rsidRPr="00590832" w:rsidRDefault="00673228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noProof/>
        </w:rPr>
        <w:object w:dxaOrig="1440" w:dyaOrig="1440">
          <v:shape id="_x0000_s1029" type="#_x0000_t75" style="position:absolute;left:0;text-align:left;margin-left:0;margin-top:1.8pt;width:174pt;height:250.7pt;z-index:251668480;mso-position-horizontal-relative:text;mso-position-vertical-relative:text">
            <v:imagedata r:id="rId33" o:title=""/>
            <w10:wrap type="square"/>
          </v:shape>
          <o:OLEObject Type="Embed" ProgID="Visio.Drawing.15" ShapeID="_x0000_s1029" DrawAspect="Content" ObjectID="_1588791467" r:id="rId34"/>
        </w:object>
      </w:r>
    </w:p>
    <w:p w:rsidR="00673228" w:rsidRPr="00590832" w:rsidRDefault="00673228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V(G)=5-5+2=2</w:t>
      </w:r>
    </w:p>
    <w:p w:rsidR="00673228" w:rsidRPr="00590832" w:rsidRDefault="00673228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5</w:t>
      </w:r>
    </w:p>
    <w:p w:rsidR="00673228" w:rsidRPr="00590832" w:rsidRDefault="00673228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4,5</w:t>
      </w: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673228" w:rsidRPr="00590832" w:rsidRDefault="00AA586A" w:rsidP="00590832">
      <w:pPr>
        <w:bidi/>
        <w:jc w:val="center"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noProof/>
          <w:sz w:val="28"/>
          <w:szCs w:val="28"/>
        </w:rPr>
        <w:object w:dxaOrig="1440" w:dyaOrig="1440">
          <v:shape id="_x0000_s1032" type="#_x0000_t75" style="position:absolute;left:0;text-align:left;margin-left:0;margin-top:28.7pt;width:206.9pt;height:244.9pt;z-index:251669504;mso-position-horizontal-relative:text;mso-position-vertical-relative:text">
            <v:imagedata r:id="rId35" o:title=""/>
            <w10:wrap type="square"/>
          </v:shape>
          <o:OLEObject Type="Embed" ProgID="Visio.Drawing.15" ShapeID="_x0000_s1032" DrawAspect="Content" ObjectID="_1588791468" r:id="rId36"/>
        </w:object>
      </w:r>
      <w:r w:rsidRPr="00590832">
        <w:rPr>
          <w:rFonts w:cs="B Nazanin" w:hint="cs"/>
          <w:sz w:val="28"/>
          <w:szCs w:val="28"/>
          <w:rtl/>
        </w:rPr>
        <w:t xml:space="preserve">فلوگراف مربوط به تابع </w:t>
      </w:r>
      <w:r w:rsidRPr="00590832">
        <w:rPr>
          <w:rFonts w:cs="B Nazanin"/>
          <w:sz w:val="28"/>
          <w:szCs w:val="28"/>
          <w:lang w:bidi="fa-IR"/>
        </w:rPr>
        <w:t>MakeReservation</w:t>
      </w: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V(G)=8-7+2=3</w:t>
      </w: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4,5,7,9</w:t>
      </w: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4,6,7,9</w:t>
      </w:r>
    </w:p>
    <w:p w:rsidR="00AA586A" w:rsidRPr="00590832" w:rsidRDefault="00AA586A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8,9</w:t>
      </w:r>
    </w:p>
    <w:p w:rsidR="0074635B" w:rsidRPr="00590832" w:rsidRDefault="0074635B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br w:type="page"/>
      </w:r>
    </w:p>
    <w:p w:rsidR="001E6DF6" w:rsidRPr="00590832" w:rsidRDefault="0074635B" w:rsidP="00590832">
      <w:pPr>
        <w:bidi/>
        <w:jc w:val="center"/>
        <w:rPr>
          <w:rFonts w:asciiTheme="majorBidi" w:hAnsiTheme="majorBidi" w:cstheme="majorBidi"/>
          <w:sz w:val="28"/>
          <w:szCs w:val="28"/>
        </w:rPr>
      </w:pPr>
      <w:r w:rsidRPr="00590832">
        <w:rPr>
          <w:rFonts w:cs="B Nazanin" w:hint="cs"/>
          <w:sz w:val="28"/>
          <w:szCs w:val="28"/>
          <w:rtl/>
        </w:rPr>
        <w:lastRenderedPageBreak/>
        <w:t xml:space="preserve">فلوگراف مربوط به تابع </w:t>
      </w:r>
      <w:r w:rsidRPr="00590832">
        <w:rPr>
          <w:rFonts w:asciiTheme="majorBidi" w:hAnsiTheme="majorBidi" w:cstheme="majorBidi"/>
          <w:sz w:val="28"/>
          <w:szCs w:val="28"/>
        </w:rPr>
        <w:t>CancelReservation</w:t>
      </w:r>
    </w:p>
    <w:p w:rsidR="001E6DF6" w:rsidRPr="00590832" w:rsidRDefault="001E6DF6" w:rsidP="00590832">
      <w:pPr>
        <w:bidi/>
        <w:jc w:val="right"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noProof/>
        </w:rPr>
        <w:object w:dxaOrig="1440" w:dyaOrig="1440">
          <v:shape id="_x0000_s1033" type="#_x0000_t75" style="position:absolute;margin-left:-6pt;margin-top:13.05pt;width:185.4pt;height:282pt;z-index:251671552;mso-position-horizontal-relative:text;mso-position-vertical-relative:text" o:allowoverlap="f">
            <v:imagedata r:id="rId37" o:title=""/>
            <w10:wrap type="square"/>
          </v:shape>
          <o:OLEObject Type="Embed" ProgID="Visio.Drawing.15" ShapeID="_x0000_s1033" DrawAspect="Content" ObjectID="_1588791469" r:id="rId38"/>
        </w:object>
      </w:r>
    </w:p>
    <w:p w:rsidR="0074635B" w:rsidRPr="00590832" w:rsidRDefault="0074635B" w:rsidP="00590832">
      <w:pPr>
        <w:bidi/>
        <w:jc w:val="right"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V(G)=2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rtl/>
          <w:lang w:bidi="fa-IR"/>
        </w:rPr>
        <w:t>1,2,3,5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rtl/>
          <w:lang w:bidi="fa-IR"/>
        </w:rPr>
        <w:t>1,2,4,5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jc w:val="center"/>
        <w:rPr>
          <w:rFonts w:asciiTheme="majorBidi" w:hAnsiTheme="majorBidi" w:cstheme="majorBidi"/>
          <w:sz w:val="28"/>
          <w:szCs w:val="28"/>
        </w:rPr>
      </w:pPr>
      <w:r w:rsidRPr="00590832">
        <w:rPr>
          <w:rFonts w:cs="B Nazanin" w:hint="cs"/>
          <w:sz w:val="28"/>
          <w:szCs w:val="28"/>
          <w:rtl/>
        </w:rPr>
        <w:t xml:space="preserve">فلوگراف مربوط به تابع </w:t>
      </w:r>
      <w:r w:rsidRPr="00590832">
        <w:rPr>
          <w:rFonts w:asciiTheme="majorBidi" w:hAnsiTheme="majorBidi" w:cstheme="majorBidi"/>
          <w:sz w:val="28"/>
          <w:szCs w:val="28"/>
        </w:rPr>
        <w:t>StartPay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noProof/>
        </w:rPr>
        <w:object w:dxaOrig="1440" w:dyaOrig="1440">
          <v:shape id="_x0000_s1034" type="#_x0000_t75" style="position:absolute;left:0;text-align:left;margin-left:18.85pt;margin-top:3pt;width:111.6pt;height:243pt;z-index:251673600;mso-position-horizontal-relative:text;mso-position-vertical-relative:text">
            <v:imagedata r:id="rId39" o:title=""/>
            <w10:wrap type="square"/>
          </v:shape>
          <o:OLEObject Type="Embed" ProgID="Visio.Drawing.15" ShapeID="_x0000_s1034" DrawAspect="Content" ObjectID="_1588791470" r:id="rId40"/>
        </w:objec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V(G)=2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5,6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4,5,6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br w:type="page"/>
      </w:r>
    </w:p>
    <w:p w:rsidR="001E6DF6" w:rsidRPr="00590832" w:rsidRDefault="001E6DF6" w:rsidP="00590832">
      <w:pPr>
        <w:bidi/>
        <w:jc w:val="center"/>
        <w:rPr>
          <w:rFonts w:asciiTheme="majorBidi" w:hAnsiTheme="majorBidi" w:cstheme="majorBidi"/>
          <w:sz w:val="28"/>
          <w:szCs w:val="28"/>
        </w:rPr>
      </w:pPr>
      <w:r w:rsidRPr="00590832">
        <w:rPr>
          <w:rFonts w:cs="B Nazanin" w:hint="cs"/>
          <w:sz w:val="28"/>
          <w:szCs w:val="28"/>
          <w:rtl/>
        </w:rPr>
        <w:lastRenderedPageBreak/>
        <w:t xml:space="preserve">فلوگراف مربوط به تابع </w:t>
      </w:r>
      <w:r w:rsidRPr="00590832">
        <w:rPr>
          <w:rFonts w:asciiTheme="majorBidi" w:hAnsiTheme="majorBidi" w:cstheme="majorBidi"/>
          <w:sz w:val="28"/>
          <w:szCs w:val="28"/>
        </w:rPr>
        <w:t>PayByWallet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noProof/>
        </w:rPr>
        <w:object w:dxaOrig="1440" w:dyaOrig="1440">
          <v:shape id="_x0000_s1035" type="#_x0000_t75" style="position:absolute;left:0;text-align:left;margin-left:0;margin-top:0;width:156pt;height:260.4pt;z-index:251675648;mso-position-horizontal:absolute;mso-position-horizontal-relative:text;mso-position-vertical:absolute;mso-position-vertical-relative:text">
            <v:imagedata r:id="rId41" o:title=""/>
            <w10:wrap type="square"/>
          </v:shape>
          <o:OLEObject Type="Embed" ProgID="Visio.Drawing.15" ShapeID="_x0000_s1035" DrawAspect="Content" ObjectID="_1588791471" r:id="rId42"/>
        </w:objec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V(G)=2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5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4,5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</w:p>
    <w:p w:rsidR="001E6DF6" w:rsidRPr="00590832" w:rsidRDefault="001E6DF6" w:rsidP="00590832">
      <w:pPr>
        <w:bidi/>
        <w:jc w:val="center"/>
        <w:rPr>
          <w:rFonts w:asciiTheme="majorBidi" w:hAnsiTheme="majorBidi" w:cstheme="majorBidi"/>
          <w:sz w:val="28"/>
          <w:szCs w:val="28"/>
        </w:rPr>
      </w:pPr>
      <w:r w:rsidRPr="00590832">
        <w:rPr>
          <w:rFonts w:cs="B Nazanin" w:hint="cs"/>
          <w:sz w:val="28"/>
          <w:szCs w:val="28"/>
          <w:rtl/>
        </w:rPr>
        <w:t xml:space="preserve">فلوگراف مربوط به تابع </w:t>
      </w:r>
      <w:r w:rsidRPr="00590832">
        <w:rPr>
          <w:rFonts w:asciiTheme="majorBidi" w:hAnsiTheme="majorBidi" w:cstheme="majorBidi"/>
          <w:sz w:val="28"/>
          <w:szCs w:val="28"/>
        </w:rPr>
        <w:t>EditProfile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noProof/>
        </w:rPr>
        <w:object w:dxaOrig="1440" w:dyaOrig="1440">
          <v:shape id="_x0000_s1036" type="#_x0000_t75" style="position:absolute;left:0;text-align:left;margin-left:0;margin-top:0;width:160.8pt;height:268.8pt;z-index:251677696;mso-position-horizontal:absolute;mso-position-horizontal-relative:text;mso-position-vertical:absolute;mso-position-vertical-relative:text">
            <v:imagedata r:id="rId43" o:title=""/>
            <w10:wrap type="square"/>
          </v:shape>
          <o:OLEObject Type="Embed" ProgID="Visio.Drawing.15" ShapeID="_x0000_s1036" DrawAspect="Content" ObjectID="_1588791472" r:id="rId44"/>
        </w:objec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V(G)=2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5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4,5</w:t>
      </w:r>
    </w:p>
    <w:p w:rsidR="001E6DF6" w:rsidRPr="00590832" w:rsidRDefault="001E6DF6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br w:type="page"/>
      </w:r>
    </w:p>
    <w:p w:rsidR="00C87A81" w:rsidRPr="00590832" w:rsidRDefault="00C87A81" w:rsidP="00590832">
      <w:pPr>
        <w:bidi/>
        <w:jc w:val="center"/>
        <w:rPr>
          <w:rFonts w:asciiTheme="majorBidi" w:hAnsiTheme="majorBidi" w:cstheme="majorBidi"/>
          <w:sz w:val="28"/>
          <w:szCs w:val="28"/>
        </w:rPr>
      </w:pPr>
      <w:r w:rsidRPr="00590832">
        <w:rPr>
          <w:rFonts w:cs="B Nazanin" w:hint="cs"/>
          <w:sz w:val="28"/>
          <w:szCs w:val="28"/>
          <w:rtl/>
        </w:rPr>
        <w:lastRenderedPageBreak/>
        <w:t xml:space="preserve">فلوگراف مربوط به تابع </w:t>
      </w:r>
      <w:r w:rsidRPr="00590832">
        <w:rPr>
          <w:rFonts w:asciiTheme="majorBidi" w:hAnsiTheme="majorBidi" w:cstheme="majorBidi"/>
          <w:sz w:val="28"/>
          <w:szCs w:val="28"/>
        </w:rPr>
        <w:t>PostReport</w:t>
      </w:r>
    </w:p>
    <w:p w:rsidR="001E6DF6" w:rsidRPr="00590832" w:rsidRDefault="00C87A81" w:rsidP="00590832">
      <w:pPr>
        <w:bidi/>
        <w:jc w:val="center"/>
      </w:pPr>
      <w:r w:rsidRPr="00590832">
        <w:object w:dxaOrig="4105" w:dyaOrig="6841">
          <v:shape id="_x0000_i1747" type="#_x0000_t75" style="width:159.6pt;height:266.4pt" o:ole="">
            <v:imagedata r:id="rId45" o:title=""/>
          </v:shape>
          <o:OLEObject Type="Embed" ProgID="Visio.Drawing.15" ShapeID="_x0000_i1747" DrawAspect="Content" ObjectID="_1588791463" r:id="rId46"/>
        </w:object>
      </w:r>
    </w:p>
    <w:p w:rsidR="00C87A81" w:rsidRPr="00590832" w:rsidRDefault="00C87A81" w:rsidP="00590832">
      <w:pPr>
        <w:bidi/>
        <w:jc w:val="center"/>
      </w:pPr>
    </w:p>
    <w:p w:rsidR="00C87A81" w:rsidRPr="00590832" w:rsidRDefault="00C87A81" w:rsidP="00590832">
      <w:pPr>
        <w:bidi/>
        <w:jc w:val="center"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V(G)</w:t>
      </w:r>
      <w:r w:rsidR="00506D3A" w:rsidRPr="00590832">
        <w:rPr>
          <w:rFonts w:ascii="IRANSansWeb Light" w:hAnsi="IRANSansWeb Light" w:cs="IRANSansWeb Light"/>
          <w:sz w:val="28"/>
          <w:szCs w:val="28"/>
          <w:lang w:bidi="fa-IR"/>
        </w:rPr>
        <w:t xml:space="preserve"> </w:t>
      </w: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=</w:t>
      </w:r>
      <w:r w:rsidR="00506D3A" w:rsidRPr="00590832">
        <w:rPr>
          <w:rFonts w:ascii="IRANSansWeb Light" w:hAnsi="IRANSansWeb Light" w:cs="IRANSansWeb Light"/>
          <w:sz w:val="28"/>
          <w:szCs w:val="28"/>
          <w:lang w:bidi="fa-IR"/>
        </w:rPr>
        <w:t xml:space="preserve"> </w:t>
      </w: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2</w:t>
      </w:r>
    </w:p>
    <w:p w:rsidR="00C87A81" w:rsidRPr="00590832" w:rsidRDefault="00C87A81" w:rsidP="00590832">
      <w:pPr>
        <w:bidi/>
        <w:jc w:val="center"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3,5</w:t>
      </w:r>
    </w:p>
    <w:p w:rsidR="00136BCE" w:rsidRPr="00590832" w:rsidRDefault="00C87A81" w:rsidP="00590832">
      <w:pPr>
        <w:bidi/>
        <w:jc w:val="center"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t>1,2,4,5</w:t>
      </w:r>
    </w:p>
    <w:p w:rsidR="00136BCE" w:rsidRPr="00590832" w:rsidRDefault="00136BCE" w:rsidP="00590832">
      <w:pPr>
        <w:bidi/>
        <w:rPr>
          <w:rFonts w:ascii="IRANSansWeb Light" w:hAnsi="IRANSansWeb Light" w:cs="IRANSansWeb Light"/>
          <w:sz w:val="28"/>
          <w:szCs w:val="28"/>
          <w:lang w:bidi="fa-IR"/>
        </w:rPr>
      </w:pPr>
      <w:r w:rsidRPr="00590832">
        <w:rPr>
          <w:rFonts w:ascii="IRANSansWeb Light" w:hAnsi="IRANSansWeb Light" w:cs="IRANSansWeb Light"/>
          <w:sz w:val="28"/>
          <w:szCs w:val="28"/>
          <w:lang w:bidi="fa-IR"/>
        </w:rPr>
        <w:br w:type="page"/>
      </w:r>
    </w:p>
    <w:p w:rsidR="00136BCE" w:rsidRPr="00590832" w:rsidRDefault="00136BCE" w:rsidP="005427BF">
      <w:pPr>
        <w:pStyle w:val="Heading2"/>
        <w:bidi/>
        <w:rPr>
          <w:rFonts w:cs="B Nazanin"/>
          <w:b/>
          <w:bCs/>
          <w:sz w:val="32"/>
          <w:szCs w:val="28"/>
          <w:rtl/>
          <w:lang w:bidi="fa-IR"/>
        </w:rPr>
      </w:pPr>
      <w:bookmarkStart w:id="30" w:name="_Toc515048339"/>
      <w:r w:rsidRPr="00590832">
        <w:rPr>
          <w:rFonts w:cs="B Nazanin" w:hint="cs"/>
          <w:b/>
          <w:bCs/>
          <w:sz w:val="32"/>
          <w:szCs w:val="28"/>
          <w:rtl/>
          <w:lang w:bidi="fa-IR"/>
        </w:rPr>
        <w:lastRenderedPageBreak/>
        <w:t xml:space="preserve">جداول تست جعبه </w:t>
      </w:r>
      <w:r w:rsidR="00885395" w:rsidRPr="00590832">
        <w:rPr>
          <w:rFonts w:cs="B Nazanin" w:hint="cs"/>
          <w:b/>
          <w:bCs/>
          <w:sz w:val="32"/>
          <w:szCs w:val="28"/>
          <w:rtl/>
          <w:lang w:bidi="fa-IR"/>
        </w:rPr>
        <w:t>سفید (تست کیس ها)</w:t>
      </w:r>
      <w:bookmarkEnd w:id="30"/>
    </w:p>
    <w:p w:rsidR="00247C1C" w:rsidRPr="00590832" w:rsidRDefault="00247C1C" w:rsidP="00590832">
      <w:pPr>
        <w:bidi/>
        <w:jc w:val="right"/>
        <w:rPr>
          <w:rFonts w:cs="B Nazanin"/>
          <w:sz w:val="28"/>
          <w:szCs w:val="28"/>
        </w:rPr>
      </w:pPr>
      <w:r w:rsidRPr="00590832">
        <w:rPr>
          <w:rFonts w:cs="B Nazanin"/>
          <w:sz w:val="28"/>
          <w:szCs w:val="28"/>
        </w:rPr>
        <w:t>Login</w:t>
      </w:r>
    </w:p>
    <w:tbl>
      <w:tblPr>
        <w:tblStyle w:val="GridTable4-Accent5"/>
        <w:bidiVisual/>
        <w:tblW w:w="0" w:type="auto"/>
        <w:tblLook w:val="04A0" w:firstRow="1" w:lastRow="0" w:firstColumn="1" w:lastColumn="0" w:noHBand="0" w:noVBand="1"/>
      </w:tblPr>
      <w:tblGrid>
        <w:gridCol w:w="1240"/>
        <w:gridCol w:w="1644"/>
        <w:gridCol w:w="2061"/>
        <w:gridCol w:w="1309"/>
        <w:gridCol w:w="1184"/>
        <w:gridCol w:w="2481"/>
        <w:gridCol w:w="757"/>
      </w:tblGrid>
      <w:tr w:rsidR="00247C1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4"/>
                <w:szCs w:val="24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4"/>
                <w:szCs w:val="24"/>
                <w:lang w:bidi="fa-IR"/>
              </w:rPr>
              <w:t>Pass</w:t>
            </w:r>
          </w:p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4"/>
                <w:szCs w:val="24"/>
                <w:lang w:bidi="fa-IR"/>
              </w:rPr>
              <w:t>Fail</w:t>
            </w:r>
          </w:p>
        </w:tc>
        <w:tc>
          <w:tcPr>
            <w:tcW w:w="1644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خروجی واقعی</w:t>
            </w:r>
          </w:p>
        </w:tc>
        <w:tc>
          <w:tcPr>
            <w:tcW w:w="2061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خروجی مورد انتظار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ورودی</w:t>
            </w:r>
          </w:p>
        </w:tc>
        <w:tc>
          <w:tcPr>
            <w:tcW w:w="1184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پیش نیاز</w:t>
            </w:r>
          </w:p>
        </w:tc>
        <w:tc>
          <w:tcPr>
            <w:tcW w:w="2481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توصیف مسیر</w:t>
            </w:r>
          </w:p>
        </w:tc>
        <w:tc>
          <w:tcPr>
            <w:tcW w:w="757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</w:rPr>
              <w:t>TC#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4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ی ورود به حساب کاربری</w:t>
            </w:r>
          </w:p>
        </w:tc>
        <w:tc>
          <w:tcPr>
            <w:tcW w:w="2061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پیغام خطای ورود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رودی توسط کاربر وارد نشود</w:t>
            </w:r>
          </w:p>
        </w:tc>
        <w:tc>
          <w:tcPr>
            <w:tcW w:w="118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4</w:t>
            </w:r>
          </w:p>
        </w:tc>
        <w:tc>
          <w:tcPr>
            <w:tcW w:w="2481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ضعیت ورود در صورت خالی گذاشتن فیلد های ایمیل یا پسورد</w:t>
            </w:r>
          </w:p>
        </w:tc>
        <w:tc>
          <w:tcPr>
            <w:tcW w:w="75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4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یغام عدم اجازه دسترسی به سیستم برای مدت مشخص</w:t>
            </w:r>
          </w:p>
        </w:tc>
        <w:tc>
          <w:tcPr>
            <w:tcW w:w="2061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دم اجازه دسترسی برای چک کردن نام کارربری و کلمه عبور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Email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assword</w:t>
            </w:r>
          </w:p>
        </w:tc>
        <w:tc>
          <w:tcPr>
            <w:tcW w:w="118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5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،6</w:t>
            </w:r>
          </w:p>
        </w:tc>
        <w:tc>
          <w:tcPr>
            <w:tcW w:w="2481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گر تعداد وارد کردن نادرست ایمیل و کلمه عبور بیش از مقدار مجاز باشد</w:t>
            </w:r>
          </w:p>
        </w:tc>
        <w:tc>
          <w:tcPr>
            <w:tcW w:w="75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4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ی ورود به حساب کاربری</w:t>
            </w:r>
          </w:p>
        </w:tc>
        <w:tc>
          <w:tcPr>
            <w:tcW w:w="2061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پیغام خطای ورود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Email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assword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نادرست</w:t>
            </w:r>
          </w:p>
        </w:tc>
        <w:tc>
          <w:tcPr>
            <w:tcW w:w="118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5،6،8</w:t>
            </w:r>
          </w:p>
        </w:tc>
        <w:tc>
          <w:tcPr>
            <w:tcW w:w="2481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در صورتی که مدت اخراج کاربر برای ورود به سیستم پایان یافته باشد</w:t>
            </w:r>
          </w:p>
        </w:tc>
        <w:tc>
          <w:tcPr>
            <w:tcW w:w="75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3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4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یغام خوش آمد گویی به کاربر</w:t>
            </w:r>
          </w:p>
        </w:tc>
        <w:tc>
          <w:tcPr>
            <w:tcW w:w="2061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رود موفق به سیستم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Email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assword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صحیح</w:t>
            </w:r>
          </w:p>
        </w:tc>
        <w:tc>
          <w:tcPr>
            <w:tcW w:w="118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5،6،8</w:t>
            </w:r>
          </w:p>
        </w:tc>
        <w:tc>
          <w:tcPr>
            <w:tcW w:w="2481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در صورتی که مدت اخراج کاربر برای ورود به سیستم پایان یافته باشد</w:t>
            </w:r>
          </w:p>
        </w:tc>
        <w:tc>
          <w:tcPr>
            <w:tcW w:w="75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4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4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ی ورود به حساب کاربری</w:t>
            </w:r>
          </w:p>
        </w:tc>
        <w:tc>
          <w:tcPr>
            <w:tcW w:w="2061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پیغام خطای ورود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Email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assword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نادرست</w:t>
            </w:r>
          </w:p>
        </w:tc>
        <w:tc>
          <w:tcPr>
            <w:tcW w:w="118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2،13</w:t>
            </w:r>
          </w:p>
        </w:tc>
        <w:tc>
          <w:tcPr>
            <w:tcW w:w="2481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در صورتی که کاربر ایمیل و کلمه عبور نادرست در فرم ورود وارد کند و قبلا اخراج نشده باشد</w:t>
            </w:r>
          </w:p>
        </w:tc>
        <w:tc>
          <w:tcPr>
            <w:tcW w:w="75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5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4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یغام خوش آمد گویی به کاربر</w:t>
            </w:r>
          </w:p>
        </w:tc>
        <w:tc>
          <w:tcPr>
            <w:tcW w:w="2061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رود موفق به سیستم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Email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assword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صحیح</w:t>
            </w:r>
          </w:p>
        </w:tc>
        <w:tc>
          <w:tcPr>
            <w:tcW w:w="118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5</w:t>
            </w:r>
          </w:p>
        </w:tc>
        <w:tc>
          <w:tcPr>
            <w:tcW w:w="2481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در صورتی که کاربر ایمیل و کلمه عبور صحیح در فرم ورود وارد کند و قبلا اخراج نشده باشد</w:t>
            </w:r>
          </w:p>
        </w:tc>
        <w:tc>
          <w:tcPr>
            <w:tcW w:w="75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6</w:t>
            </w:r>
          </w:p>
        </w:tc>
      </w:tr>
    </w:tbl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B Nazanin"/>
          <w:b/>
          <w:bCs/>
          <w:sz w:val="28"/>
          <w:szCs w:val="28"/>
          <w:lang w:bidi="fa-IR"/>
        </w:rPr>
        <w:br w:type="page"/>
      </w:r>
    </w:p>
    <w:p w:rsidR="00247C1C" w:rsidRPr="00590832" w:rsidRDefault="00247C1C" w:rsidP="00590832">
      <w:pPr>
        <w:bidi/>
        <w:jc w:val="right"/>
        <w:rPr>
          <w:rFonts w:cs="B Nazanin"/>
          <w:sz w:val="28"/>
          <w:szCs w:val="28"/>
        </w:rPr>
      </w:pPr>
      <w:r w:rsidRPr="00590832">
        <w:rPr>
          <w:rFonts w:cs="B Nazanin"/>
          <w:sz w:val="28"/>
          <w:szCs w:val="28"/>
        </w:rPr>
        <w:lastRenderedPageBreak/>
        <w:t>Register</w:t>
      </w:r>
    </w:p>
    <w:p w:rsidR="00247C1C" w:rsidRPr="00590832" w:rsidRDefault="00247C1C" w:rsidP="00590832">
      <w:pPr>
        <w:bidi/>
        <w:jc w:val="right"/>
        <w:rPr>
          <w:rFonts w:cs="B Nazanin"/>
          <w:sz w:val="28"/>
          <w:szCs w:val="28"/>
        </w:rPr>
      </w:pPr>
    </w:p>
    <w:tbl>
      <w:tblPr>
        <w:tblStyle w:val="GridTable4-Accent5"/>
        <w:bidiVisual/>
        <w:tblW w:w="0" w:type="auto"/>
        <w:tblLook w:val="04A0" w:firstRow="1" w:lastRow="0" w:firstColumn="1" w:lastColumn="0" w:noHBand="0" w:noVBand="1"/>
      </w:tblPr>
      <w:tblGrid>
        <w:gridCol w:w="1206"/>
        <w:gridCol w:w="1602"/>
        <w:gridCol w:w="1994"/>
        <w:gridCol w:w="1629"/>
        <w:gridCol w:w="1153"/>
        <w:gridCol w:w="2387"/>
        <w:gridCol w:w="750"/>
      </w:tblGrid>
      <w:tr w:rsidR="00247C1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Pass</w:t>
            </w:r>
          </w:p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Fail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خروجی واقعی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خروجی مورد انتظار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ورودی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پیش نیاز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توصیف مسیر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</w:rPr>
              <w:t>TC#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پیغام خطای ثبت </w:t>
            </w:r>
            <w:r w:rsidRPr="00590832">
              <w:rPr>
                <w:rFonts w:ascii="Times New Roman" w:hAnsi="Times New Roman" w:cs="Times New Roman" w:hint="cs"/>
                <w:sz w:val="28"/>
                <w:szCs w:val="28"/>
                <w:rtl/>
                <w:lang w:bidi="fa-IR"/>
              </w:rPr>
              <w:t>–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 ورودی ایمیل ویا کلمه عبور نمی تواند خالی باشد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خطا در ثبت نام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ورودی خالی برای یکی  از پارامتر های ثبت نام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،2،3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یکی از ورودی های فرم ثبت نام خالی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 xml:space="preserve">پیغام خطا </w:t>
            </w:r>
            <w:r w:rsidRPr="00590832">
              <w:rPr>
                <w:rFonts w:ascii="Times New Roman" w:hAnsi="Times New Roman" w:cs="Times New Roman" w:hint="cs"/>
                <w:sz w:val="28"/>
                <w:szCs w:val="28"/>
                <w:rtl/>
              </w:rPr>
              <w:t>–</w:t>
            </w:r>
            <w:r w:rsidRPr="00590832">
              <w:rPr>
                <w:rFonts w:cs="B Nazanin" w:hint="cs"/>
                <w:sz w:val="28"/>
                <w:szCs w:val="28"/>
                <w:rtl/>
              </w:rPr>
              <w:t xml:space="preserve"> پسورد های وارد شده تطابق ندارند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 در ثبت نام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ass != ConfirmPass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5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عدم تطابق پسورد های وارد شده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پیغام خطا </w:t>
            </w:r>
            <w:r w:rsidRPr="00590832">
              <w:rPr>
                <w:rFonts w:ascii="Times New Roman" w:hAnsi="Times New Roman" w:cs="Times New Roman" w:hint="cs"/>
                <w:sz w:val="28"/>
                <w:szCs w:val="28"/>
                <w:rtl/>
                <w:lang w:bidi="fa-IR"/>
              </w:rPr>
              <w:t>–</w:t>
            </w: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 امکان ثبت نام برای این ایمیل وجود ندارد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 در ثبت نام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lang w:bidi="fa-IR"/>
              </w:rPr>
              <w:t>Existed mail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7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یمیل کاربر در پایگاه داده از قبل موجود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3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یغام ثبت نام  موفقیت آمیز و تبریک به کاربر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ثبت نام موفق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lang w:bidi="fa-IR"/>
              </w:rPr>
              <w:t>Email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lang w:bidi="fa-IR"/>
              </w:rPr>
              <w:t>Pass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lang w:bidi="fa-IR"/>
              </w:rPr>
              <w:t>ConfirmPass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9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اگر تمام اطلاعات ورودی صحیح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4</w:t>
            </w:r>
          </w:p>
        </w:tc>
      </w:tr>
    </w:tbl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B Nazanin"/>
          <w:b/>
          <w:bCs/>
          <w:sz w:val="28"/>
          <w:szCs w:val="28"/>
          <w:lang w:bidi="fa-IR"/>
        </w:rPr>
        <w:br w:type="page"/>
      </w:r>
    </w:p>
    <w:p w:rsidR="00247C1C" w:rsidRPr="00590832" w:rsidRDefault="00247C1C" w:rsidP="00590832">
      <w:pPr>
        <w:bidi/>
        <w:jc w:val="right"/>
        <w:rPr>
          <w:rFonts w:cs="B Nazanin"/>
          <w:sz w:val="28"/>
          <w:szCs w:val="28"/>
          <w:rtl/>
        </w:rPr>
      </w:pPr>
      <w:r w:rsidRPr="00590832">
        <w:rPr>
          <w:rFonts w:cs="B Nazanin"/>
          <w:sz w:val="28"/>
          <w:szCs w:val="28"/>
        </w:rPr>
        <w:lastRenderedPageBreak/>
        <w:t>Search</w:t>
      </w:r>
    </w:p>
    <w:tbl>
      <w:tblPr>
        <w:tblStyle w:val="GridTable4-Accent5"/>
        <w:bidiVisual/>
        <w:tblW w:w="0" w:type="auto"/>
        <w:tblLook w:val="04A0" w:firstRow="1" w:lastRow="0" w:firstColumn="1" w:lastColumn="0" w:noHBand="0" w:noVBand="1"/>
      </w:tblPr>
      <w:tblGrid>
        <w:gridCol w:w="1206"/>
        <w:gridCol w:w="1602"/>
        <w:gridCol w:w="1994"/>
        <w:gridCol w:w="1428"/>
        <w:gridCol w:w="1153"/>
        <w:gridCol w:w="2387"/>
        <w:gridCol w:w="750"/>
      </w:tblGrid>
      <w:tr w:rsidR="00247C1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Pass</w:t>
            </w:r>
          </w:p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Fail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خروجی واقعی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خروجی مورد انتظار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ورودی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پیش نیاز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توصیف مسیر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</w:rPr>
              <w:t>TC#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lang w:bidi="fa-IR"/>
              </w:rPr>
              <w:t>Available Park Place List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لیست مکان های پارک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mbria"/>
                <w:sz w:val="28"/>
                <w:szCs w:val="28"/>
              </w:rPr>
            </w:pPr>
            <w:r w:rsidRPr="00590832">
              <w:rPr>
                <w:rFonts w:cs="Cambria"/>
                <w:sz w:val="28"/>
                <w:szCs w:val="28"/>
              </w:rPr>
              <w:t>Place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Cambria"/>
                <w:sz w:val="28"/>
                <w:szCs w:val="28"/>
              </w:rPr>
              <w:t>Tim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4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اطراف موقعیت مشخص شده توسط کاربر جای پارک وجود داشته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Empty Available Park Place List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دم نمایش لیست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lace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Tim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3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اطراف موقعیت مشخص شده توسط کاربر جای پارک وجود نداشته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</w:tr>
    </w:tbl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jc w:val="right"/>
        <w:rPr>
          <w:rFonts w:cs="B Nazanin"/>
          <w:sz w:val="28"/>
          <w:szCs w:val="28"/>
        </w:rPr>
      </w:pPr>
      <w:r w:rsidRPr="00590832">
        <w:rPr>
          <w:rFonts w:cs="B Nazanin"/>
          <w:sz w:val="28"/>
          <w:szCs w:val="28"/>
        </w:rPr>
        <w:t>Get Service Info</w:t>
      </w:r>
    </w:p>
    <w:tbl>
      <w:tblPr>
        <w:tblStyle w:val="GridTable4-Accent5"/>
        <w:bidiVisual/>
        <w:tblW w:w="0" w:type="auto"/>
        <w:tblLook w:val="04A0" w:firstRow="1" w:lastRow="0" w:firstColumn="1" w:lastColumn="0" w:noHBand="0" w:noVBand="1"/>
      </w:tblPr>
      <w:tblGrid>
        <w:gridCol w:w="1206"/>
        <w:gridCol w:w="1602"/>
        <w:gridCol w:w="1994"/>
        <w:gridCol w:w="1428"/>
        <w:gridCol w:w="1153"/>
        <w:gridCol w:w="2387"/>
        <w:gridCol w:w="750"/>
      </w:tblGrid>
      <w:tr w:rsidR="00247C1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Pass</w:t>
            </w:r>
          </w:p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Fail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خروجی واقعی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خروجی مورد انتظار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ورودی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پیش نیاز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توصیف مسیر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</w:rPr>
              <w:t>TC#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lang w:bidi="fa-IR"/>
              </w:rPr>
              <w:t>Place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lang w:bidi="fa-IR"/>
              </w:rPr>
              <w:t>Price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سیستم  قیمت رزرو جای پارک را برگرداند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Place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Start Time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End Tim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3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کان پارک مشخص شده توسط کاربر در دسترس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lang w:bidi="fa-IR"/>
              </w:rPr>
              <w:t>false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عدم ارائه اطلاعات سرویس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Place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Start Time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End Tim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4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مکان پارک مشخص شده توسط کاربر در دسترس ن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</w:tr>
    </w:tbl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B Nazanin"/>
          <w:b/>
          <w:bCs/>
          <w:sz w:val="28"/>
          <w:szCs w:val="28"/>
          <w:lang w:bidi="fa-IR"/>
        </w:rPr>
        <w:br w:type="page"/>
      </w:r>
    </w:p>
    <w:p w:rsidR="00247C1C" w:rsidRPr="00590832" w:rsidRDefault="00247C1C" w:rsidP="00590832">
      <w:pPr>
        <w:bidi/>
        <w:jc w:val="right"/>
        <w:rPr>
          <w:rFonts w:cs="B Nazanin"/>
          <w:sz w:val="28"/>
          <w:szCs w:val="28"/>
        </w:rPr>
      </w:pPr>
      <w:r w:rsidRPr="00590832">
        <w:rPr>
          <w:rFonts w:cs="B Nazanin"/>
          <w:sz w:val="28"/>
          <w:szCs w:val="28"/>
        </w:rPr>
        <w:lastRenderedPageBreak/>
        <w:t>Make Reservation</w:t>
      </w:r>
    </w:p>
    <w:tbl>
      <w:tblPr>
        <w:tblStyle w:val="GridTable4-Accent5"/>
        <w:bidiVisual/>
        <w:tblW w:w="0" w:type="auto"/>
        <w:tblLook w:val="04A0" w:firstRow="1" w:lastRow="0" w:firstColumn="1" w:lastColumn="0" w:noHBand="0" w:noVBand="1"/>
      </w:tblPr>
      <w:tblGrid>
        <w:gridCol w:w="1206"/>
        <w:gridCol w:w="1602"/>
        <w:gridCol w:w="1994"/>
        <w:gridCol w:w="1428"/>
        <w:gridCol w:w="1153"/>
        <w:gridCol w:w="2387"/>
        <w:gridCol w:w="750"/>
      </w:tblGrid>
      <w:tr w:rsidR="00247C1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Pass</w:t>
            </w:r>
          </w:p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Fail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خروجی واقعی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خروجی مورد انتظار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ورودی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پیش نیاز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توصیف مسیر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</w:rPr>
              <w:t>TC#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نمایش پیغام رزرو موفق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رزرو موفق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Place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Start Time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End Tim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2،4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سرویس انتخاب شده در دسترس بود و پرداخت کاربر موفق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مایش خطای پرداخت به کاربر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ی پرداخت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Place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Start Time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End Tim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،4،6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سرویس انتخاب شده در دسترس بود و پرداخت کاربر ناموفق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مایش خطای رزرو به کاربر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ی رزرو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Place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Start Time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End Tim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،8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سرویس انتخاب شده در دسترس ن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3</w:t>
            </w:r>
          </w:p>
        </w:tc>
      </w:tr>
    </w:tbl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jc w:val="right"/>
        <w:rPr>
          <w:rFonts w:cs="B Nazanin"/>
          <w:sz w:val="28"/>
          <w:szCs w:val="28"/>
          <w:rtl/>
        </w:rPr>
      </w:pPr>
      <w:r w:rsidRPr="00590832">
        <w:rPr>
          <w:rFonts w:cs="B Nazanin"/>
          <w:sz w:val="28"/>
          <w:szCs w:val="28"/>
        </w:rPr>
        <w:t>Cancel Reservation</w:t>
      </w:r>
    </w:p>
    <w:tbl>
      <w:tblPr>
        <w:tblStyle w:val="GridTable4-Accent5"/>
        <w:bidiVisual/>
        <w:tblW w:w="0" w:type="auto"/>
        <w:tblLook w:val="04A0" w:firstRow="1" w:lastRow="0" w:firstColumn="1" w:lastColumn="0" w:noHBand="0" w:noVBand="1"/>
      </w:tblPr>
      <w:tblGrid>
        <w:gridCol w:w="1206"/>
        <w:gridCol w:w="1602"/>
        <w:gridCol w:w="1994"/>
        <w:gridCol w:w="1428"/>
        <w:gridCol w:w="1153"/>
        <w:gridCol w:w="2387"/>
        <w:gridCol w:w="750"/>
      </w:tblGrid>
      <w:tr w:rsidR="00247C1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Pass</w:t>
            </w:r>
          </w:p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Fail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خروجی واقعی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خروجی مورد انتظار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ورودی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پیش نیاز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توصیف مسیر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</w:rPr>
              <w:t>TC#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 xml:space="preserve">نمایش پیغام لغو رزروموفق به کاربر و بازگشت وجه 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لغو رزرو جای پارک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Email</w:t>
            </w:r>
          </w:p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plac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2،3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زمان شروع سرویس رزرو آغاز نشده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نمایش خطای عدم امکان کنسل رزرو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Email</w:t>
            </w:r>
          </w:p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plac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،4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از زمان شروع سرویس رزرو مدتی سپری شده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</w:tr>
    </w:tbl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B Nazanin"/>
          <w:b/>
          <w:bCs/>
          <w:sz w:val="28"/>
          <w:szCs w:val="28"/>
          <w:lang w:bidi="fa-IR"/>
        </w:rPr>
        <w:br w:type="page"/>
      </w:r>
    </w:p>
    <w:p w:rsidR="00247C1C" w:rsidRPr="00590832" w:rsidRDefault="00247C1C" w:rsidP="00590832">
      <w:pPr>
        <w:bidi/>
        <w:jc w:val="right"/>
        <w:rPr>
          <w:rFonts w:cs="B Nazanin"/>
          <w:sz w:val="28"/>
          <w:szCs w:val="28"/>
          <w:rtl/>
        </w:rPr>
      </w:pPr>
      <w:r w:rsidRPr="00590832">
        <w:rPr>
          <w:rFonts w:cs="B Nazanin"/>
          <w:sz w:val="28"/>
          <w:szCs w:val="28"/>
        </w:rPr>
        <w:lastRenderedPageBreak/>
        <w:t>Start Pay</w:t>
      </w:r>
    </w:p>
    <w:tbl>
      <w:tblPr>
        <w:tblStyle w:val="GridTable4-Accent5"/>
        <w:bidiVisual/>
        <w:tblW w:w="0" w:type="auto"/>
        <w:tblLook w:val="04A0" w:firstRow="1" w:lastRow="0" w:firstColumn="1" w:lastColumn="0" w:noHBand="0" w:noVBand="1"/>
      </w:tblPr>
      <w:tblGrid>
        <w:gridCol w:w="1206"/>
        <w:gridCol w:w="1602"/>
        <w:gridCol w:w="1994"/>
        <w:gridCol w:w="1428"/>
        <w:gridCol w:w="1153"/>
        <w:gridCol w:w="2387"/>
        <w:gridCol w:w="750"/>
      </w:tblGrid>
      <w:tr w:rsidR="00247C1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Pass</w:t>
            </w:r>
          </w:p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Fail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خروجی واقعی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خروجی مورد انتظار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ورودی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پیش نیاز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توصیف مسیر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</w:rPr>
              <w:t>TC#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فراخوانی تابع پرداخت توسط کیف پول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رداخت توسط کیف پول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Pric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3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کاربر پرداخت توسط کیف پول را انتخاب کن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فراخوانی تابع پرداخت توسط کارت بانکی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پرداخت توسط کارت بانکی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ric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4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کاربر پرداخت توسط کارت بانکی را انتخاب کن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</w:tr>
    </w:tbl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247C1C" w:rsidRPr="00590832" w:rsidRDefault="00247C1C" w:rsidP="00590832">
      <w:pPr>
        <w:bidi/>
        <w:jc w:val="right"/>
        <w:rPr>
          <w:rFonts w:cs="B Nazanin"/>
          <w:sz w:val="28"/>
          <w:szCs w:val="28"/>
          <w:rtl/>
        </w:rPr>
      </w:pPr>
      <w:r w:rsidRPr="00590832">
        <w:rPr>
          <w:rFonts w:cs="B Nazanin"/>
          <w:sz w:val="28"/>
          <w:szCs w:val="28"/>
        </w:rPr>
        <w:t>Pay By Wallet</w:t>
      </w:r>
    </w:p>
    <w:tbl>
      <w:tblPr>
        <w:tblStyle w:val="GridTable4-Accent5"/>
        <w:bidiVisual/>
        <w:tblW w:w="0" w:type="auto"/>
        <w:tblLook w:val="04A0" w:firstRow="1" w:lastRow="0" w:firstColumn="1" w:lastColumn="0" w:noHBand="0" w:noVBand="1"/>
      </w:tblPr>
      <w:tblGrid>
        <w:gridCol w:w="1206"/>
        <w:gridCol w:w="1602"/>
        <w:gridCol w:w="1994"/>
        <w:gridCol w:w="1428"/>
        <w:gridCol w:w="1153"/>
        <w:gridCol w:w="2387"/>
        <w:gridCol w:w="750"/>
      </w:tblGrid>
      <w:tr w:rsidR="00247C1C" w:rsidRPr="00590832" w:rsidTr="00053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Pass</w:t>
            </w:r>
          </w:p>
          <w:p w:rsidR="00247C1C" w:rsidRPr="00590832" w:rsidRDefault="00247C1C" w:rsidP="00590832">
            <w:pPr>
              <w:bidi/>
              <w:jc w:val="center"/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  <w:lang w:bidi="fa-IR"/>
              </w:rPr>
              <w:t>Fail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  <w:lang w:bidi="fa-IR"/>
              </w:rPr>
              <w:t>خروجی واقعی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خروجی مورد انتظار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ورودی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پیش نیاز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b w:val="0"/>
                <w:bCs w:val="0"/>
                <w:sz w:val="28"/>
                <w:szCs w:val="28"/>
                <w:rtl/>
              </w:rPr>
              <w:t>توصیف مسیر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b w:val="0"/>
                <w:bCs w:val="0"/>
                <w:sz w:val="28"/>
                <w:szCs w:val="28"/>
              </w:rPr>
            </w:pPr>
            <w:r w:rsidRPr="00590832">
              <w:rPr>
                <w:rFonts w:cs="B Nazanin"/>
                <w:b w:val="0"/>
                <w:bCs w:val="0"/>
                <w:sz w:val="28"/>
                <w:szCs w:val="28"/>
              </w:rPr>
              <w:t>TC#</w:t>
            </w:r>
          </w:p>
        </w:tc>
      </w:tr>
      <w:tr w:rsidR="00247C1C" w:rsidRPr="00590832" w:rsidTr="00053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ascii="Wingdings" w:hAnsi="Wingdings" w:cs="B Nazanin"/>
                <w:sz w:val="28"/>
                <w:szCs w:val="28"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نمایش پیغام پرداخت موفق و کسر مبلغ رزرو از حساب کاربری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lang w:bidi="fa-IR"/>
              </w:rPr>
            </w:pPr>
            <w:r w:rsidRPr="00590832">
              <w:rPr>
                <w:rFonts w:cs="B Nazanin"/>
                <w:sz w:val="28"/>
                <w:szCs w:val="28"/>
                <w:lang w:bidi="fa-IR"/>
              </w:rPr>
              <w:t>Ref ID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8"/>
                <w:szCs w:val="28"/>
              </w:rPr>
            </w:pPr>
            <w:r w:rsidRPr="00590832">
              <w:rPr>
                <w:rFonts w:cs="Arial"/>
                <w:sz w:val="28"/>
                <w:szCs w:val="28"/>
              </w:rPr>
              <w:t>Pric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،3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موجودی کاربر برای پرداخت کافی 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</w:rPr>
            </w:pPr>
            <w:r w:rsidRPr="00590832">
              <w:rPr>
                <w:rFonts w:cs="B Nazanin" w:hint="cs"/>
                <w:sz w:val="28"/>
                <w:szCs w:val="28"/>
                <w:rtl/>
              </w:rPr>
              <w:t>1</w:t>
            </w:r>
          </w:p>
        </w:tc>
      </w:tr>
      <w:tr w:rsidR="00247C1C" w:rsidRPr="00590832" w:rsidTr="00053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247C1C" w:rsidRPr="00590832" w:rsidRDefault="00247C1C" w:rsidP="00590832">
            <w:pPr>
              <w:bidi/>
              <w:jc w:val="center"/>
              <w:rPr>
                <w:rFonts w:cs="Cambria"/>
                <w:sz w:val="28"/>
                <w:szCs w:val="28"/>
                <w:rtl/>
              </w:rPr>
            </w:pPr>
            <w:r w:rsidRPr="00590832">
              <w:rPr>
                <w:rFonts w:ascii="Wingdings" w:hAnsi="Wingdings" w:cs="B Nazanin"/>
                <w:sz w:val="28"/>
                <w:szCs w:val="28"/>
              </w:rPr>
              <w:t></w:t>
            </w:r>
          </w:p>
        </w:tc>
        <w:tc>
          <w:tcPr>
            <w:tcW w:w="1602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نمایش پیغام خطای پرداخت</w:t>
            </w:r>
          </w:p>
        </w:tc>
        <w:tc>
          <w:tcPr>
            <w:tcW w:w="1994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خطای پرداخت</w:t>
            </w:r>
          </w:p>
        </w:tc>
        <w:tc>
          <w:tcPr>
            <w:tcW w:w="1428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</w:rPr>
            </w:pPr>
            <w:r w:rsidRPr="00590832">
              <w:rPr>
                <w:rFonts w:cs="B Nazanin"/>
                <w:sz w:val="28"/>
                <w:szCs w:val="28"/>
              </w:rPr>
              <w:t>price</w:t>
            </w:r>
          </w:p>
        </w:tc>
        <w:tc>
          <w:tcPr>
            <w:tcW w:w="1153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،4</w:t>
            </w:r>
          </w:p>
        </w:tc>
        <w:tc>
          <w:tcPr>
            <w:tcW w:w="2387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اگر موجودی کاربر برای پرداخت کافی نباشد</w:t>
            </w:r>
          </w:p>
        </w:tc>
        <w:tc>
          <w:tcPr>
            <w:tcW w:w="750" w:type="dxa"/>
          </w:tcPr>
          <w:p w:rsidR="00247C1C" w:rsidRPr="00590832" w:rsidRDefault="00247C1C" w:rsidP="00590832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28"/>
                <w:szCs w:val="28"/>
                <w:rtl/>
                <w:lang w:bidi="fa-IR"/>
              </w:rPr>
            </w:pPr>
            <w:r w:rsidRPr="00590832">
              <w:rPr>
                <w:rFonts w:cs="B Nazanin" w:hint="cs"/>
                <w:sz w:val="28"/>
                <w:szCs w:val="28"/>
                <w:rtl/>
                <w:lang w:bidi="fa-IR"/>
              </w:rPr>
              <w:t>2</w:t>
            </w:r>
          </w:p>
        </w:tc>
      </w:tr>
    </w:tbl>
    <w:p w:rsidR="00F6307B" w:rsidRPr="00590832" w:rsidRDefault="00F6307B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</w:p>
    <w:p w:rsidR="00F6307B" w:rsidRPr="00590832" w:rsidRDefault="00F6307B" w:rsidP="00590832">
      <w:pPr>
        <w:bidi/>
        <w:rPr>
          <w:rFonts w:ascii="IRANSansWeb Light" w:hAnsi="IRANSansWeb Light" w:cs="B Nazanin"/>
          <w:b/>
          <w:bCs/>
          <w:sz w:val="28"/>
          <w:szCs w:val="28"/>
          <w:lang w:bidi="fa-IR"/>
        </w:rPr>
      </w:pPr>
      <w:r w:rsidRPr="00590832">
        <w:rPr>
          <w:rFonts w:ascii="IRANSansWeb Light" w:hAnsi="IRANSansWeb Light" w:cs="B Nazanin"/>
          <w:b/>
          <w:bCs/>
          <w:sz w:val="28"/>
          <w:szCs w:val="28"/>
          <w:lang w:bidi="fa-IR"/>
        </w:rPr>
        <w:br w:type="page"/>
      </w:r>
    </w:p>
    <w:p w:rsidR="00247C1C" w:rsidRPr="00590832" w:rsidRDefault="00F6307B" w:rsidP="005427BF">
      <w:pPr>
        <w:pStyle w:val="Heading2"/>
        <w:bidi/>
        <w:rPr>
          <w:rFonts w:cs="B Nazanin"/>
          <w:b/>
          <w:bCs/>
          <w:szCs w:val="24"/>
          <w:lang w:bidi="fa-IR"/>
        </w:rPr>
      </w:pPr>
      <w:bookmarkStart w:id="31" w:name="_Toc515048340"/>
      <w:r w:rsidRPr="00590832">
        <w:rPr>
          <w:rFonts w:cs="B Nazanin"/>
          <w:b/>
          <w:bCs/>
          <w:szCs w:val="24"/>
          <w:rtl/>
          <w:lang w:bidi="fa-IR"/>
        </w:rPr>
        <w:lastRenderedPageBreak/>
        <w:t>تست جعبه س</w:t>
      </w:r>
      <w:r w:rsidRPr="00590832">
        <w:rPr>
          <w:rFonts w:cs="B Nazanin" w:hint="cs"/>
          <w:b/>
          <w:bCs/>
          <w:szCs w:val="24"/>
          <w:rtl/>
          <w:lang w:bidi="fa-IR"/>
        </w:rPr>
        <w:t>ی</w:t>
      </w:r>
      <w:r w:rsidRPr="00590832">
        <w:rPr>
          <w:rFonts w:cs="B Nazanin" w:hint="eastAsia"/>
          <w:b/>
          <w:bCs/>
          <w:szCs w:val="24"/>
          <w:rtl/>
          <w:lang w:bidi="fa-IR"/>
        </w:rPr>
        <w:t>اه</w:t>
      </w:r>
      <w:bookmarkEnd w:id="31"/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روش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در تست نرم افزار است که در آن فرض م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شود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اطلاعات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در مورد جزئ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ات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داخل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عملکرد نرمافزار وجود ندارد و تمرکز تستها بر رو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خروج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ه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مختلف در برابر ورود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ه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متفاوت است. به 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رو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کرد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تست </w:t>
      </w:r>
      <w:r w:rsidRPr="00590832">
        <w:rPr>
          <w:rFonts w:ascii="IRANSansWeb Light" w:hAnsi="IRANSansWeb Light" w:cs="B Nazanin"/>
          <w:sz w:val="28"/>
          <w:szCs w:val="28"/>
          <w:lang w:bidi="fa-IR"/>
        </w:rPr>
        <w:t>functional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ن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ز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م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گو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د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.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lang w:bidi="fa-IR"/>
        </w:rPr>
      </w:pPr>
    </w:p>
    <w:p w:rsidR="00F6307B" w:rsidRPr="00590832" w:rsidRDefault="00F6307B" w:rsidP="00590832">
      <w:pPr>
        <w:bidi/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  <w:t>قسمت بند</w:t>
      </w:r>
      <w:r w:rsidRPr="00590832">
        <w:rPr>
          <w:rFonts w:ascii="IRANSansWeb Light" w:hAnsi="IRANSansWeb Light" w:cs="B Nazanin" w:hint="cs"/>
          <w:b/>
          <w:bCs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  <w:t xml:space="preserve"> متعادل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 w:hint="eastAsia"/>
          <w:b/>
          <w:bCs/>
          <w:sz w:val="28"/>
          <w:szCs w:val="28"/>
          <w:rtl/>
          <w:lang w:bidi="fa-IR"/>
        </w:rPr>
        <w:t>تقس</w:t>
      </w:r>
      <w:r w:rsidRPr="00590832">
        <w:rPr>
          <w:rFonts w:ascii="IRANSansWeb Light" w:hAnsi="IRANSansWeb Light" w:cs="B Nazanin" w:hint="cs"/>
          <w:b/>
          <w:bCs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b/>
          <w:bCs/>
          <w:sz w:val="28"/>
          <w:szCs w:val="28"/>
          <w:rtl/>
          <w:lang w:bidi="fa-IR"/>
        </w:rPr>
        <w:t>م</w:t>
      </w:r>
      <w:r w:rsidRPr="00590832"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  <w:t xml:space="preserve"> دامنه ورود</w:t>
      </w:r>
      <w:r w:rsidRPr="00590832">
        <w:rPr>
          <w:rFonts w:ascii="IRANSansWeb Light" w:hAnsi="IRANSansWeb Light" w:cs="B Nazanin" w:hint="cs"/>
          <w:b/>
          <w:bCs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  <w:t xml:space="preserve"> ها و نوشتن تست ک</w:t>
      </w:r>
      <w:r w:rsidRPr="00590832">
        <w:rPr>
          <w:rFonts w:ascii="IRANSansWeb Light" w:hAnsi="IRANSansWeb Light" w:cs="B Nazanin" w:hint="cs"/>
          <w:b/>
          <w:bCs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b/>
          <w:bCs/>
          <w:sz w:val="28"/>
          <w:szCs w:val="28"/>
          <w:rtl/>
          <w:lang w:bidi="fa-IR"/>
        </w:rPr>
        <w:t>س</w:t>
      </w:r>
      <w:r w:rsidRPr="00590832"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  <w:t xml:space="preserve"> برا</w:t>
      </w:r>
      <w:r w:rsidRPr="00590832">
        <w:rPr>
          <w:rFonts w:ascii="IRANSansWeb Light" w:hAnsi="IRANSansWeb Light" w:cs="B Nazanin" w:hint="cs"/>
          <w:b/>
          <w:bCs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  <w:t xml:space="preserve"> هر دامنه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lang w:bidi="fa-IR"/>
        </w:rPr>
        <w:t xml:space="preserve">  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برر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اتصال به 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ترنت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lang w:bidi="fa-IR"/>
        </w:rPr>
        <w:t xml:space="preserve">  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ت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د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درخواست بر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دستر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به موقع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ت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مکان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کاربر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lang w:bidi="fa-IR"/>
        </w:rPr>
        <w:t xml:space="preserve">  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جستجو مکان مورد نظر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lang w:bidi="fa-IR"/>
        </w:rPr>
        <w:t xml:space="preserve">  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پرداخت هز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ه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lang w:bidi="fa-IR"/>
        </w:rPr>
        <w:t xml:space="preserve">  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ورود کاربر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lang w:bidi="fa-IR"/>
        </w:rPr>
        <w:t xml:space="preserve">  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ثبت نام کاربر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lang w:bidi="fa-IR"/>
        </w:rPr>
        <w:t xml:space="preserve">  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رزرو کردن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 و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ش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پروف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ا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ل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br w:type="page"/>
      </w:r>
    </w:p>
    <w:p w:rsidR="00F6307B" w:rsidRPr="00590832" w:rsidRDefault="00F6307B" w:rsidP="00590832">
      <w:pPr>
        <w:bidi/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  <w:lastRenderedPageBreak/>
        <w:t>تحل</w:t>
      </w:r>
      <w:r w:rsidRPr="00590832">
        <w:rPr>
          <w:rFonts w:ascii="IRANSansWeb Light" w:hAnsi="IRANSansWeb Light" w:cs="B Nazanin" w:hint="cs"/>
          <w:b/>
          <w:bCs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b/>
          <w:bCs/>
          <w:sz w:val="28"/>
          <w:szCs w:val="28"/>
          <w:rtl/>
          <w:lang w:bidi="fa-IR"/>
        </w:rPr>
        <w:t>ل</w:t>
      </w:r>
      <w:r w:rsidRPr="00590832"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  <w:t xml:space="preserve"> مقاد</w:t>
      </w:r>
      <w:r w:rsidRPr="00590832">
        <w:rPr>
          <w:rFonts w:ascii="IRANSansWeb Light" w:hAnsi="IRANSansWeb Light" w:cs="B Nazanin" w:hint="cs"/>
          <w:b/>
          <w:bCs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b/>
          <w:bCs/>
          <w:sz w:val="28"/>
          <w:szCs w:val="28"/>
          <w:rtl/>
          <w:lang w:bidi="fa-IR"/>
        </w:rPr>
        <w:t>ر</w:t>
      </w:r>
      <w:r w:rsidRPr="00590832">
        <w:rPr>
          <w:rFonts w:ascii="IRANSansWeb Light" w:hAnsi="IRANSansWeb Light" w:cs="B Nazanin"/>
          <w:b/>
          <w:bCs/>
          <w:sz w:val="28"/>
          <w:szCs w:val="28"/>
          <w:rtl/>
          <w:lang w:bidi="fa-IR"/>
        </w:rPr>
        <w:t xml:space="preserve"> مرز</w:t>
      </w:r>
      <w:r w:rsidRPr="00590832">
        <w:rPr>
          <w:rFonts w:ascii="IRANSansWeb Light" w:hAnsi="IRANSansWeb Light" w:cs="B Nazanin" w:hint="cs"/>
          <w:b/>
          <w:bCs/>
          <w:sz w:val="28"/>
          <w:szCs w:val="28"/>
          <w:rtl/>
          <w:lang w:bidi="fa-IR"/>
        </w:rPr>
        <w:t>ی</w:t>
      </w:r>
    </w:p>
    <w:p w:rsidR="00F6307B" w:rsidRPr="00590832" w:rsidRDefault="00F6307B" w:rsidP="00590832">
      <w:pPr>
        <w:bidi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انتخاب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مقاد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نزد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ک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به مرز</w:t>
      </w:r>
    </w:p>
    <w:tbl>
      <w:tblPr>
        <w:tblStyle w:val="GridTable5Dark-Accent1"/>
        <w:bidiVisual/>
        <w:tblW w:w="0" w:type="auto"/>
        <w:tblInd w:w="886" w:type="dxa"/>
        <w:tblLook w:val="04A0" w:firstRow="1" w:lastRow="0" w:firstColumn="1" w:lastColumn="0" w:noHBand="0" w:noVBand="1"/>
      </w:tblPr>
      <w:tblGrid>
        <w:gridCol w:w="941"/>
        <w:gridCol w:w="2665"/>
        <w:gridCol w:w="2296"/>
        <w:gridCol w:w="2126"/>
        <w:gridCol w:w="1033"/>
      </w:tblGrid>
      <w:tr w:rsidR="00F6307B" w:rsidRPr="00590832" w:rsidTr="00F630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ردیف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ورودی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انتظار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نتیجه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وضعیت</w:t>
            </w:r>
          </w:p>
        </w:tc>
      </w:tr>
      <w:tr w:rsidR="00F6307B" w:rsidRPr="00590832" w:rsidTr="00F630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pStyle w:val="ListParagraph"/>
              <w:autoSpaceDE w:val="0"/>
              <w:autoSpaceDN w:val="0"/>
              <w:bidi/>
              <w:adjustRightInd w:val="0"/>
              <w:ind w:left="240"/>
              <w:jc w:val="center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1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ورود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به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رم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افزار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بدون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اتصال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به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اینترنت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پیغام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خطا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بنی بر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عدم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اتصال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به اینترنت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به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اینترنت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تصل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ی باشید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2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رد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کردن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درخواست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دسترسی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به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Calibri" w:hAnsi="Calibri" w:cs="B Nazanin"/>
                <w:sz w:val="24"/>
                <w:szCs w:val="24"/>
              </w:rPr>
              <w:t>GPS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پیغامی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بنی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بر عدم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وفقیت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در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کان یابی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دسترسی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به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وقعیت</w:t>
            </w:r>
          </w:p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کانی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یاز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است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3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ورود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ام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کان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فرضی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عدم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ارائه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کان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در نتایج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جستجو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جستجو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تیجه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ای</w:t>
            </w:r>
            <w:r w:rsidRPr="00590832">
              <w:rPr>
                <w:rFonts w:ascii="BNazanin" w:cs="B Nazanin"/>
                <w:sz w:val="24"/>
                <w:szCs w:val="24"/>
              </w:rPr>
              <w:t xml:space="preserve"> </w:t>
            </w: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در برنداشت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4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قدار هزینه پارک برابر با موجودی حساب کاربر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وفقیت در پرداخت هزینه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موفقیت در پرداخت هزینه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5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وارد کردن اشتباه نام کاربری یا رمز ورود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 پیغام خطا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/>
                <w:sz w:val="24"/>
                <w:szCs w:val="24"/>
              </w:rPr>
              <w:t>Email or password is incorrect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6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وارد نکردن نام کاربری یا رمز ورود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 پیغام خطا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</w:rPr>
            </w:pPr>
            <w:r w:rsidRPr="00590832">
              <w:rPr>
                <w:rFonts w:ascii="BNazanin" w:cs="B Nazanin"/>
                <w:sz w:val="24"/>
                <w:szCs w:val="24"/>
              </w:rPr>
              <w:t>Fields Cannot be empty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7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وارد نکردن یکی از فیلد ها در زمان ثبت نام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 پیغام خطا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</w:rPr>
            </w:pPr>
            <w:r w:rsidRPr="00590832">
              <w:rPr>
                <w:rFonts w:ascii="BNazanin" w:cs="B Nazanin"/>
                <w:sz w:val="24"/>
                <w:szCs w:val="24"/>
              </w:rPr>
              <w:t>Fields Cannot be empty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8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وارد نکردن رمز یکسان در موقع ثبت نام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 پیغام خطا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</w:rPr>
            </w:pPr>
            <w:r w:rsidRPr="00590832">
              <w:rPr>
                <w:rFonts w:ascii="BNazanin" w:cs="B Nazanin"/>
                <w:sz w:val="24"/>
                <w:szCs w:val="24"/>
              </w:rPr>
              <w:t>Passwords are not the same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9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وارد کردن ایمیل مشابه در ثبت نام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 پیغام خطا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</w:rPr>
            </w:pPr>
            <w:r w:rsidRPr="00590832">
              <w:rPr>
                <w:rFonts w:ascii="BNazanin" w:cs="B Nazanin"/>
                <w:sz w:val="24"/>
                <w:szCs w:val="24"/>
              </w:rPr>
              <w:t>Email exist in database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10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رزرو در زمانی که مکان مشغول است.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 پیغام خطا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</w:rPr>
            </w:pPr>
            <w:r w:rsidRPr="00590832">
              <w:rPr>
                <w:rFonts w:ascii="BNazanin" w:cs="B Nazanin"/>
                <w:sz w:val="24"/>
                <w:szCs w:val="24"/>
              </w:rPr>
              <w:t>Park Place is not available in your requested time range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11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کنسل کردن رزرو پس از شروع زمان آغاز رزرو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 پیغام خطا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</w:rPr>
            </w:pPr>
            <w:r w:rsidRPr="00590832">
              <w:rPr>
                <w:rFonts w:ascii="BNazanin" w:cs="B Nazanin"/>
                <w:sz w:val="24"/>
                <w:szCs w:val="24"/>
              </w:rPr>
              <w:t>You can't cancel this reservation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  <w:tr w:rsidR="00F6307B" w:rsidRPr="00590832" w:rsidTr="00F6307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1" w:type="dxa"/>
          </w:tcPr>
          <w:p w:rsidR="00F6307B" w:rsidRPr="00590832" w:rsidRDefault="00885395" w:rsidP="00590832">
            <w:pPr>
              <w:autoSpaceDE w:val="0"/>
              <w:autoSpaceDN w:val="0"/>
              <w:bidi/>
              <w:adjustRightInd w:val="0"/>
              <w:ind w:left="360"/>
              <w:rPr>
                <w:rFonts w:cs="B Nazanin"/>
                <w:sz w:val="32"/>
                <w:szCs w:val="32"/>
                <w:rtl/>
              </w:rPr>
            </w:pPr>
            <w:r w:rsidRPr="00590832">
              <w:rPr>
                <w:rFonts w:cs="B Nazanin" w:hint="cs"/>
                <w:sz w:val="32"/>
                <w:szCs w:val="32"/>
                <w:rtl/>
              </w:rPr>
              <w:t>12</w:t>
            </w:r>
          </w:p>
        </w:tc>
        <w:tc>
          <w:tcPr>
            <w:tcW w:w="2665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خالی گذاشتن فیلدی در قسمت ویرایش</w:t>
            </w:r>
          </w:p>
        </w:tc>
        <w:tc>
          <w:tcPr>
            <w:tcW w:w="229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  <w:rtl/>
              </w:rPr>
            </w:pPr>
            <w:r w:rsidRPr="00590832">
              <w:rPr>
                <w:rFonts w:ascii="BNazanin" w:cs="B Nazanin" w:hint="cs"/>
                <w:sz w:val="24"/>
                <w:szCs w:val="24"/>
                <w:rtl/>
              </w:rPr>
              <w:t>نمایش پیغام خطا</w:t>
            </w:r>
          </w:p>
        </w:tc>
        <w:tc>
          <w:tcPr>
            <w:tcW w:w="2126" w:type="dxa"/>
          </w:tcPr>
          <w:p w:rsidR="00F6307B" w:rsidRPr="00590832" w:rsidRDefault="00F6307B" w:rsidP="00590832">
            <w:p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Nazanin" w:cs="B Nazanin"/>
                <w:sz w:val="24"/>
                <w:szCs w:val="24"/>
              </w:rPr>
            </w:pPr>
            <w:r w:rsidRPr="00590832">
              <w:rPr>
                <w:rFonts w:ascii="BNazanin" w:cs="B Nazanin"/>
                <w:sz w:val="24"/>
                <w:szCs w:val="24"/>
              </w:rPr>
              <w:t>Error Occurred in updating profile, try again later</w:t>
            </w:r>
          </w:p>
        </w:tc>
        <w:tc>
          <w:tcPr>
            <w:tcW w:w="1033" w:type="dxa"/>
          </w:tcPr>
          <w:p w:rsidR="00F6307B" w:rsidRPr="00590832" w:rsidRDefault="00F6307B" w:rsidP="00590832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bidi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Nazanin"/>
                <w:sz w:val="32"/>
                <w:szCs w:val="32"/>
                <w:rtl/>
              </w:rPr>
            </w:pPr>
          </w:p>
        </w:tc>
      </w:tr>
    </w:tbl>
    <w:p w:rsidR="00AA12C3" w:rsidRPr="00590832" w:rsidRDefault="00AA12C3" w:rsidP="00590832">
      <w:pPr>
        <w:bidi/>
        <w:jc w:val="center"/>
        <w:rPr>
          <w:rFonts w:ascii="IRANSansWeb Light" w:hAnsi="IRANSansWeb Light" w:cs="B Nazanin"/>
          <w:sz w:val="32"/>
          <w:szCs w:val="32"/>
          <w:rtl/>
          <w:lang w:bidi="fa-IR"/>
        </w:rPr>
      </w:pPr>
    </w:p>
    <w:p w:rsidR="00AA12C3" w:rsidRPr="00590832" w:rsidRDefault="00AA12C3" w:rsidP="00590832">
      <w:pPr>
        <w:bidi/>
        <w:rPr>
          <w:rFonts w:ascii="IRANSansWeb Light" w:hAnsi="IRANSansWeb Light" w:cs="B Nazanin"/>
          <w:sz w:val="32"/>
          <w:szCs w:val="32"/>
          <w:lang w:bidi="fa-IR"/>
        </w:rPr>
        <w:sectPr w:rsidR="00AA12C3" w:rsidRPr="00590832" w:rsidSect="001E6DF6">
          <w:headerReference w:type="default" r:id="rId47"/>
          <w:pgSz w:w="12240" w:h="15840"/>
          <w:pgMar w:top="1890" w:right="810" w:bottom="720" w:left="630" w:header="720" w:footer="720" w:gutter="0"/>
          <w:cols w:space="720"/>
          <w:docGrid w:linePitch="360"/>
        </w:sectPr>
      </w:pPr>
    </w:p>
    <w:p w:rsidR="00F6307B" w:rsidRPr="00590832" w:rsidRDefault="00AA12C3" w:rsidP="00590832">
      <w:pPr>
        <w:pStyle w:val="Heading1"/>
        <w:bidi/>
        <w:jc w:val="left"/>
        <w:rPr>
          <w:rFonts w:cs="B Nazanin"/>
          <w:b w:val="0"/>
          <w:bCs/>
          <w:sz w:val="24"/>
          <w:szCs w:val="24"/>
          <w:rtl/>
        </w:rPr>
      </w:pPr>
      <w:bookmarkStart w:id="32" w:name="_Toc515048341"/>
      <w:r w:rsidRPr="00590832">
        <w:rPr>
          <w:rFonts w:cs="B Nazanin" w:hint="cs"/>
          <w:b w:val="0"/>
          <w:bCs/>
          <w:rtl/>
        </w:rPr>
        <w:lastRenderedPageBreak/>
        <w:t>نگهداری</w:t>
      </w:r>
      <w:bookmarkEnd w:id="32"/>
    </w:p>
    <w:p w:rsidR="00AA12C3" w:rsidRPr="00590832" w:rsidRDefault="00AA12C3" w:rsidP="00590832">
      <w:pPr>
        <w:bidi/>
        <w:jc w:val="both"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هدف از مرحله تعم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و نگهدار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است که 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ستم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را در سطح قابل قبول نگه دارد</w:t>
      </w:r>
      <w:r w:rsidRPr="00590832">
        <w:rPr>
          <w:rFonts w:ascii="IRANSansWeb Light" w:hAnsi="IRANSansWeb Light" w:cs="B Nazanin"/>
          <w:sz w:val="28"/>
          <w:szCs w:val="28"/>
          <w:lang w:bidi="fa-IR"/>
        </w:rPr>
        <w:t>.</w:t>
      </w:r>
    </w:p>
    <w:p w:rsidR="00AA12C3" w:rsidRPr="00590832" w:rsidRDefault="00AA12C3" w:rsidP="00590832">
      <w:pPr>
        <w:bidi/>
        <w:jc w:val="both"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تعم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و نگهدار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زمان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شروع م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شود که 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ستم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منتشر شود.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 xml:space="preserve"> 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اگر در طول 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ک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سال، هز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ه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نگهدار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ستم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به طور قابل توجه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ب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ش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از هز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ه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توسعه آن نباشد، غ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معمول ن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ست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بنابر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هدف اصل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کنترل هز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ه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ه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تعم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و نگهدار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است</w:t>
      </w:r>
      <w:r w:rsidRPr="00590832">
        <w:rPr>
          <w:rFonts w:ascii="IRANSansWeb Light" w:hAnsi="IRANSansWeb Light" w:cs="B Nazanin"/>
          <w:sz w:val="28"/>
          <w:szCs w:val="28"/>
          <w:lang w:bidi="fa-IR"/>
        </w:rPr>
        <w:t>.</w:t>
      </w:r>
    </w:p>
    <w:p w:rsidR="00AA12C3" w:rsidRPr="00590832" w:rsidRDefault="00AA12C3" w:rsidP="00590832">
      <w:pPr>
        <w:bidi/>
        <w:jc w:val="both"/>
        <w:rPr>
          <w:rFonts w:ascii="IRANSansWeb Light" w:hAnsi="IRANSansWeb Light" w:cs="B Nazanin"/>
          <w:sz w:val="28"/>
          <w:szCs w:val="28"/>
          <w:rtl/>
          <w:lang w:bidi="fa-IR"/>
        </w:rPr>
      </w:pP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کل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د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کنترل هز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نه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ه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تعم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و نگهدار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طراح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ستم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ه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است که تغ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م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کنند</w:t>
      </w:r>
      <w:r w:rsidRPr="00590832">
        <w:rPr>
          <w:rFonts w:ascii="IRANSansWeb Light" w:hAnsi="IRANSansWeb Light" w:cs="B Nazanin"/>
          <w:sz w:val="28"/>
          <w:szCs w:val="28"/>
          <w:lang w:bidi="fa-IR"/>
        </w:rPr>
        <w:t>.</w:t>
      </w:r>
    </w:p>
    <w:p w:rsidR="00AA12C3" w:rsidRPr="00590832" w:rsidRDefault="00AA12C3" w:rsidP="00590832">
      <w:pPr>
        <w:bidi/>
        <w:jc w:val="both"/>
        <w:rPr>
          <w:rFonts w:ascii="IRANSansWeb Light" w:hAnsi="IRANSansWeb Light" w:cs="B Nazanin"/>
          <w:b/>
          <w:bCs/>
          <w:sz w:val="32"/>
          <w:szCs w:val="32"/>
          <w:rtl/>
          <w:lang w:bidi="fa-IR"/>
        </w:rPr>
      </w:pP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به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طور خلاصه رو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ه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نگهداري نرم افزار بر مبان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ز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تأک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د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م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کند</w:t>
      </w:r>
      <w:r w:rsidRPr="00590832">
        <w:rPr>
          <w:rFonts w:ascii="IRANSansWeb Light" w:hAnsi="IRANSansWeb Light" w:cs="B Nazanin"/>
          <w:sz w:val="28"/>
          <w:szCs w:val="28"/>
          <w:lang w:bidi="fa-IR"/>
        </w:rPr>
        <w:t>: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 xml:space="preserve"> 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>کنترل روي رو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ه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هاي 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ستم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کنترل روي تغ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ات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ستم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جلوگ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ي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از کاهش ک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ف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ت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و کار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ستم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،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جاد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تغ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رات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براي افز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ش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کارا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ی</w:t>
      </w:r>
      <w:r w:rsidRPr="00590832">
        <w:rPr>
          <w:rFonts w:ascii="IRANSansWeb Light" w:hAnsi="IRANSansWeb Light" w:cs="B Nazanin"/>
          <w:sz w:val="28"/>
          <w:szCs w:val="28"/>
          <w:rtl/>
          <w:lang w:bidi="fa-IR"/>
        </w:rPr>
        <w:t xml:space="preserve"> س</w:t>
      </w:r>
      <w:r w:rsidRPr="00590832">
        <w:rPr>
          <w:rFonts w:ascii="IRANSansWeb Light" w:hAnsi="IRANSansWeb Light" w:cs="B Nazanin" w:hint="cs"/>
          <w:sz w:val="28"/>
          <w:szCs w:val="28"/>
          <w:rtl/>
          <w:lang w:bidi="fa-IR"/>
        </w:rPr>
        <w:t>ی</w:t>
      </w:r>
      <w:r w:rsidRPr="00590832">
        <w:rPr>
          <w:rFonts w:ascii="IRANSansWeb Light" w:hAnsi="IRANSansWeb Light" w:cs="B Nazanin" w:hint="eastAsia"/>
          <w:sz w:val="28"/>
          <w:szCs w:val="28"/>
          <w:rtl/>
          <w:lang w:bidi="fa-IR"/>
        </w:rPr>
        <w:t>ستم</w:t>
      </w:r>
      <w:r w:rsidRPr="00590832">
        <w:rPr>
          <w:rFonts w:ascii="IRANSansWeb Light" w:hAnsi="IRANSansWeb Light" w:cs="B Nazanin"/>
          <w:b/>
          <w:bCs/>
          <w:sz w:val="32"/>
          <w:szCs w:val="32"/>
          <w:lang w:bidi="fa-IR"/>
        </w:rPr>
        <w:t>.</w:t>
      </w:r>
    </w:p>
    <w:p w:rsidR="00AA12C3" w:rsidRPr="00590832" w:rsidRDefault="00AA12C3" w:rsidP="00590832">
      <w:pPr>
        <w:autoSpaceDE w:val="0"/>
        <w:autoSpaceDN w:val="0"/>
        <w:bidi/>
        <w:adjustRightInd w:val="0"/>
        <w:spacing w:after="0" w:line="240" w:lineRule="auto"/>
        <w:rPr>
          <w:rFonts w:ascii="Samim" w:cs="B Nazanin"/>
          <w:color w:val="231F20"/>
          <w:sz w:val="28"/>
          <w:szCs w:val="28"/>
          <w:rtl/>
        </w:rPr>
      </w:pPr>
      <w:r w:rsidRPr="00590832">
        <w:rPr>
          <w:rFonts w:ascii="Samim" w:cs="B Nazanin" w:hint="cs"/>
          <w:color w:val="000000"/>
          <w:sz w:val="28"/>
          <w:szCs w:val="28"/>
          <w:rtl/>
        </w:rPr>
        <w:t>در</w:t>
      </w:r>
      <w:r w:rsidRPr="00590832">
        <w:rPr>
          <w:rFonts w:ascii="Samim" w:cs="B Nazanin"/>
          <w:color w:val="000000"/>
          <w:sz w:val="28"/>
          <w:szCs w:val="28"/>
        </w:rPr>
        <w:t xml:space="preserve"> </w:t>
      </w:r>
      <w:r w:rsidRPr="00590832">
        <w:rPr>
          <w:rFonts w:ascii="Samim" w:cs="B Nazanin" w:hint="cs"/>
          <w:color w:val="000000"/>
          <w:sz w:val="28"/>
          <w:szCs w:val="28"/>
          <w:rtl/>
        </w:rPr>
        <w:t>نرم</w:t>
      </w:r>
      <w:r w:rsidRPr="00590832">
        <w:rPr>
          <w:rFonts w:ascii="Samim" w:cs="B Nazanin"/>
          <w:color w:val="000000"/>
          <w:sz w:val="28"/>
          <w:szCs w:val="28"/>
        </w:rPr>
        <w:t xml:space="preserve"> </w:t>
      </w:r>
      <w:r w:rsidRPr="00590832">
        <w:rPr>
          <w:rFonts w:ascii="Samim" w:cs="B Nazanin" w:hint="cs"/>
          <w:color w:val="000000"/>
          <w:sz w:val="28"/>
          <w:szCs w:val="28"/>
          <w:rtl/>
        </w:rPr>
        <w:t>افزار</w:t>
      </w:r>
      <w:r w:rsidRPr="00590832">
        <w:rPr>
          <w:rFonts w:ascii="Samim" w:cs="B Nazanin"/>
          <w:color w:val="000000"/>
          <w:sz w:val="28"/>
          <w:szCs w:val="28"/>
        </w:rPr>
        <w:t xml:space="preserve"> </w:t>
      </w:r>
      <w:r w:rsidRPr="00590832">
        <w:rPr>
          <w:rFonts w:ascii="Samim" w:cs="B Nazanin" w:hint="cs"/>
          <w:color w:val="000000"/>
          <w:sz w:val="28"/>
          <w:szCs w:val="28"/>
          <w:rtl/>
        </w:rPr>
        <w:t>مدیریت پارکینگ،</w:t>
      </w:r>
      <w:r w:rsidRPr="00590832">
        <w:rPr>
          <w:rFonts w:ascii="Samim" w:cs="B Nazanin"/>
          <w:color w:val="000000"/>
          <w:sz w:val="28"/>
          <w:szCs w:val="28"/>
        </w:rPr>
        <w:t xml:space="preserve"> </w:t>
      </w:r>
      <w:r w:rsidRPr="00590832">
        <w:rPr>
          <w:rFonts w:ascii="Samim" w:cs="B Nazanin" w:hint="cs"/>
          <w:color w:val="000000"/>
          <w:sz w:val="28"/>
          <w:szCs w:val="28"/>
          <w:rtl/>
        </w:rPr>
        <w:t>به</w:t>
      </w:r>
      <w:r w:rsidRPr="00590832">
        <w:rPr>
          <w:rFonts w:ascii="Samim" w:cs="B Nazanin"/>
          <w:color w:val="00000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منظور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ایجاد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بستری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لازم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و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مناسب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برای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استفادهی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کاملتر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از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راهکارها و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امکانات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نرم افزاری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برای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کاربران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می توان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اقدامات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ذیل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را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انجام</w:t>
      </w:r>
      <w:r w:rsidRPr="00590832">
        <w:rPr>
          <w:rFonts w:ascii="Samim" w:cs="B Nazanin"/>
          <w:color w:val="231F20"/>
          <w:sz w:val="28"/>
          <w:szCs w:val="28"/>
        </w:rPr>
        <w:t xml:space="preserve"> </w:t>
      </w:r>
      <w:r w:rsidRPr="00590832">
        <w:rPr>
          <w:rFonts w:ascii="Samim" w:cs="B Nazanin" w:hint="cs"/>
          <w:color w:val="231F20"/>
          <w:sz w:val="28"/>
          <w:szCs w:val="28"/>
          <w:rtl/>
        </w:rPr>
        <w:t>نمود</w:t>
      </w:r>
      <w:r w:rsidRPr="00590832">
        <w:rPr>
          <w:rFonts w:ascii="Samim" w:cs="B Nazanin"/>
          <w:color w:val="231F20"/>
          <w:sz w:val="28"/>
          <w:szCs w:val="28"/>
        </w:rPr>
        <w:t>:</w:t>
      </w:r>
    </w:p>
    <w:p w:rsidR="00AA12C3" w:rsidRPr="00590832" w:rsidRDefault="00AA12C3" w:rsidP="00590832">
      <w:pPr>
        <w:pStyle w:val="ListParagraph"/>
        <w:numPr>
          <w:ilvl w:val="0"/>
          <w:numId w:val="12"/>
        </w:numPr>
        <w:bidi/>
        <w:spacing w:line="240" w:lineRule="auto"/>
        <w:rPr>
          <w:rFonts w:cs="B Nazanin"/>
          <w:sz w:val="28"/>
          <w:szCs w:val="28"/>
          <w:rtl/>
        </w:rPr>
      </w:pPr>
      <w:r w:rsidRPr="00590832">
        <w:rPr>
          <w:rFonts w:cs="B Nazanin" w:hint="cs"/>
          <w:sz w:val="28"/>
          <w:szCs w:val="28"/>
          <w:rtl/>
        </w:rPr>
        <w:t>قرار دادن قسمت پشتیبانی در برنامه که در بردارنده سوال های متدوال و راهنمای کامل و ارتباط با قسمت پشتیبانی انلاین است.</w:t>
      </w:r>
    </w:p>
    <w:p w:rsidR="00AA12C3" w:rsidRPr="00590832" w:rsidRDefault="00AA12C3" w:rsidP="00590832">
      <w:pPr>
        <w:pStyle w:val="ListParagraph"/>
        <w:numPr>
          <w:ilvl w:val="0"/>
          <w:numId w:val="12"/>
        </w:numPr>
        <w:bidi/>
        <w:spacing w:line="240" w:lineRule="auto"/>
        <w:rPr>
          <w:rFonts w:cs="B Nazanin"/>
          <w:sz w:val="28"/>
          <w:szCs w:val="28"/>
          <w:rtl/>
        </w:rPr>
      </w:pPr>
      <w:r w:rsidRPr="00590832">
        <w:rPr>
          <w:rFonts w:cs="B Nazanin" w:hint="cs"/>
          <w:sz w:val="28"/>
          <w:szCs w:val="28"/>
          <w:rtl/>
        </w:rPr>
        <w:t>ارسال پیشنهادات و انتقادات کاربر در مورد خدمات و کارایی برنامه.</w:t>
      </w:r>
    </w:p>
    <w:p w:rsidR="00AA12C3" w:rsidRPr="00590832" w:rsidRDefault="00AA12C3" w:rsidP="00590832">
      <w:pPr>
        <w:pStyle w:val="ListParagraph"/>
        <w:numPr>
          <w:ilvl w:val="0"/>
          <w:numId w:val="12"/>
        </w:numPr>
        <w:bidi/>
        <w:spacing w:line="240" w:lineRule="auto"/>
        <w:rPr>
          <w:rFonts w:cs="B Nazanin"/>
          <w:sz w:val="28"/>
          <w:szCs w:val="28"/>
          <w:rtl/>
        </w:rPr>
      </w:pPr>
      <w:r w:rsidRPr="00590832">
        <w:rPr>
          <w:rFonts w:cs="B Nazanin" w:hint="cs"/>
          <w:sz w:val="28"/>
          <w:szCs w:val="28"/>
          <w:rtl/>
        </w:rPr>
        <w:t>گزارش خطاهایه برنامه توسط کاربر برای رسیدگی سریع توسط تیم نگهداری و رفع خطا.</w:t>
      </w:r>
    </w:p>
    <w:p w:rsidR="00AA12C3" w:rsidRPr="00590832" w:rsidRDefault="00AA12C3" w:rsidP="00590832">
      <w:pPr>
        <w:bidi/>
        <w:spacing w:line="240" w:lineRule="auto"/>
        <w:jc w:val="both"/>
        <w:rPr>
          <w:rFonts w:cs="B Nazanin"/>
          <w:sz w:val="28"/>
          <w:szCs w:val="28"/>
          <w:rtl/>
        </w:rPr>
      </w:pPr>
      <w:r w:rsidRPr="00590832">
        <w:rPr>
          <w:rFonts w:cs="B Nazanin" w:hint="cs"/>
          <w:sz w:val="28"/>
          <w:szCs w:val="28"/>
          <w:rtl/>
        </w:rPr>
        <w:t xml:space="preserve">تیم نگهداری می تواند </w:t>
      </w:r>
      <w:r w:rsidRPr="00590832">
        <w:rPr>
          <w:rFonts w:cs="B Nazanin"/>
          <w:sz w:val="28"/>
          <w:szCs w:val="28"/>
          <w:rtl/>
        </w:rPr>
        <w:t>با استفاده از ابزارها</w:t>
      </w:r>
      <w:r w:rsidRPr="00590832">
        <w:rPr>
          <w:rFonts w:cs="B Nazanin" w:hint="cs"/>
          <w:sz w:val="28"/>
          <w:szCs w:val="28"/>
          <w:rtl/>
        </w:rPr>
        <w:t>یی</w:t>
      </w:r>
      <w:r w:rsidRPr="00590832">
        <w:rPr>
          <w:rFonts w:cs="B Nazanin"/>
          <w:sz w:val="28"/>
          <w:szCs w:val="28"/>
          <w:rtl/>
        </w:rPr>
        <w:t xml:space="preserve"> مانند نرم افزار مد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ر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ت</w:t>
      </w:r>
      <w:r w:rsidRPr="00590832">
        <w:rPr>
          <w:rFonts w:cs="B Nazanin"/>
          <w:sz w:val="28"/>
          <w:szCs w:val="28"/>
          <w:rtl/>
        </w:rPr>
        <w:t xml:space="preserve"> پا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گاه</w:t>
      </w:r>
      <w:r w:rsidRPr="00590832">
        <w:rPr>
          <w:rFonts w:cs="B Nazanin"/>
          <w:sz w:val="28"/>
          <w:szCs w:val="28"/>
          <w:rtl/>
        </w:rPr>
        <w:t xml:space="preserve"> داده، س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ستم</w:t>
      </w:r>
      <w:r w:rsidRPr="00590832">
        <w:rPr>
          <w:rFonts w:cs="B Nazanin"/>
          <w:sz w:val="28"/>
          <w:szCs w:val="28"/>
          <w:rtl/>
        </w:rPr>
        <w:t xml:space="preserve"> ها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توسعه نرم افز</w:t>
      </w:r>
      <w:r w:rsidRPr="00590832">
        <w:rPr>
          <w:rFonts w:cs="B Nazanin" w:hint="eastAsia"/>
          <w:sz w:val="28"/>
          <w:szCs w:val="28"/>
          <w:rtl/>
        </w:rPr>
        <w:t>ار،</w:t>
      </w:r>
      <w:r w:rsidRPr="00590832">
        <w:rPr>
          <w:rFonts w:cs="B Nazanin"/>
          <w:sz w:val="28"/>
          <w:szCs w:val="28"/>
          <w:rtl/>
        </w:rPr>
        <w:t xml:space="preserve"> ژنراتورها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برنامه، زبان نسل چهارم، تکن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ک</w:t>
      </w:r>
      <w:r w:rsidRPr="00590832">
        <w:rPr>
          <w:rFonts w:cs="B Nazanin"/>
          <w:sz w:val="28"/>
          <w:szCs w:val="28"/>
          <w:rtl/>
        </w:rPr>
        <w:t xml:space="preserve"> ها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ساخت 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افته</w:t>
      </w:r>
      <w:r w:rsidRPr="00590832">
        <w:rPr>
          <w:rFonts w:cs="B Nazanin"/>
          <w:sz w:val="28"/>
          <w:szCs w:val="28"/>
          <w:rtl/>
        </w:rPr>
        <w:t xml:space="preserve"> و تکن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ک</w:t>
      </w:r>
      <w:r w:rsidRPr="00590832">
        <w:rPr>
          <w:rFonts w:cs="B Nazanin"/>
          <w:sz w:val="28"/>
          <w:szCs w:val="28"/>
          <w:rtl/>
        </w:rPr>
        <w:t xml:space="preserve"> ها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ش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گرا به طور قابل توجه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قابل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ت</w:t>
      </w:r>
      <w:r w:rsidRPr="00590832">
        <w:rPr>
          <w:rFonts w:cs="B Nazanin"/>
          <w:sz w:val="28"/>
          <w:szCs w:val="28"/>
          <w:rtl/>
        </w:rPr>
        <w:t xml:space="preserve"> اطم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نان</w:t>
      </w:r>
      <w:r w:rsidRPr="00590832">
        <w:rPr>
          <w:rFonts w:cs="B Nazanin"/>
          <w:sz w:val="28"/>
          <w:szCs w:val="28"/>
          <w:rtl/>
        </w:rPr>
        <w:t xml:space="preserve"> نرم افزار را افزا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ش</w:t>
      </w:r>
      <w:r w:rsidRPr="00590832">
        <w:rPr>
          <w:rFonts w:cs="B Nazanin"/>
          <w:sz w:val="28"/>
          <w:szCs w:val="28"/>
          <w:rtl/>
        </w:rPr>
        <w:t xml:space="preserve"> دهند.</w:t>
      </w:r>
    </w:p>
    <w:p w:rsidR="00AA12C3" w:rsidRPr="00590832" w:rsidRDefault="00AA12C3" w:rsidP="00590832">
      <w:pPr>
        <w:bidi/>
        <w:spacing w:line="240" w:lineRule="auto"/>
        <w:jc w:val="both"/>
        <w:rPr>
          <w:rFonts w:cs="B Nazanin"/>
          <w:sz w:val="28"/>
          <w:szCs w:val="28"/>
          <w:rtl/>
        </w:rPr>
      </w:pPr>
      <w:r w:rsidRPr="00590832">
        <w:rPr>
          <w:rFonts w:cs="B Nazanin"/>
          <w:sz w:val="28"/>
          <w:szCs w:val="28"/>
          <w:rtl/>
        </w:rPr>
        <w:t>از جمله وظا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ف مربوط به </w:t>
      </w:r>
      <w:r w:rsidRPr="00590832">
        <w:rPr>
          <w:rFonts w:cs="B Nazanin" w:hint="cs"/>
          <w:sz w:val="28"/>
          <w:szCs w:val="28"/>
          <w:rtl/>
        </w:rPr>
        <w:t>تیم</w:t>
      </w:r>
      <w:r w:rsidRPr="00590832">
        <w:rPr>
          <w:rFonts w:cs="B Nazanin"/>
          <w:sz w:val="28"/>
          <w:szCs w:val="28"/>
          <w:rtl/>
        </w:rPr>
        <w:t xml:space="preserve"> نگهدار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،</w:t>
      </w:r>
      <w:r w:rsidRPr="00590832">
        <w:rPr>
          <w:rFonts w:cs="B Nazanin"/>
          <w:sz w:val="28"/>
          <w:szCs w:val="28"/>
          <w:rtl/>
        </w:rPr>
        <w:t xml:space="preserve"> حذف اشکالات نرم افزار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باق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مانده، بهبود 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کپارچگ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و قابل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ت</w:t>
      </w:r>
      <w:r w:rsidRPr="00590832">
        <w:rPr>
          <w:rFonts w:cs="B Nazanin"/>
          <w:sz w:val="28"/>
          <w:szCs w:val="28"/>
          <w:rtl/>
        </w:rPr>
        <w:t xml:space="preserve"> اطم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 w:hint="eastAsia"/>
          <w:sz w:val="28"/>
          <w:szCs w:val="28"/>
          <w:rtl/>
        </w:rPr>
        <w:t>نان</w:t>
      </w:r>
      <w:r w:rsidRPr="00590832">
        <w:rPr>
          <w:rFonts w:cs="B Nazanin"/>
          <w:sz w:val="28"/>
          <w:szCs w:val="28"/>
          <w:rtl/>
        </w:rPr>
        <w:t xml:space="preserve"> برنامه ها، </w:t>
      </w:r>
      <w:r w:rsidRPr="00590832">
        <w:rPr>
          <w:rFonts w:cs="B Nazanin" w:hint="cs"/>
          <w:sz w:val="28"/>
          <w:szCs w:val="28"/>
          <w:rtl/>
        </w:rPr>
        <w:t>ساده</w:t>
      </w:r>
      <w:r w:rsidRPr="00590832">
        <w:rPr>
          <w:rFonts w:cs="B Nazanin"/>
          <w:sz w:val="28"/>
          <w:szCs w:val="28"/>
          <w:rtl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>سازی</w:t>
      </w:r>
      <w:r w:rsidRPr="00590832">
        <w:rPr>
          <w:rFonts w:cs="B Nazanin"/>
          <w:sz w:val="28"/>
          <w:szCs w:val="28"/>
          <w:rtl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>و</w:t>
      </w:r>
      <w:r w:rsidRPr="00590832">
        <w:rPr>
          <w:rFonts w:cs="B Nazanin"/>
          <w:sz w:val="28"/>
          <w:szCs w:val="28"/>
          <w:rtl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>تکرار</w:t>
      </w:r>
      <w:r w:rsidRPr="00590832">
        <w:rPr>
          <w:rFonts w:cs="B Nazanin"/>
          <w:sz w:val="28"/>
          <w:szCs w:val="28"/>
          <w:rtl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>روال</w:t>
      </w:r>
      <w:r w:rsidRPr="00590832">
        <w:rPr>
          <w:rFonts w:cs="B Nazanin"/>
          <w:sz w:val="28"/>
          <w:szCs w:val="28"/>
          <w:rtl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>اعتبار</w:t>
      </w:r>
      <w:r w:rsidRPr="00590832">
        <w:rPr>
          <w:rFonts w:cs="B Nazanin"/>
          <w:sz w:val="28"/>
          <w:szCs w:val="28"/>
          <w:rtl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>سنجی</w:t>
      </w:r>
      <w:r w:rsidRPr="00590832">
        <w:rPr>
          <w:rFonts w:cs="B Nazanin"/>
          <w:sz w:val="28"/>
          <w:szCs w:val="28"/>
          <w:rtl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>داده</w:t>
      </w:r>
      <w:r w:rsidRPr="00590832">
        <w:rPr>
          <w:rFonts w:cs="B Nazanin"/>
          <w:sz w:val="28"/>
          <w:szCs w:val="28"/>
          <w:rtl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>ها</w:t>
      </w:r>
      <w:r w:rsidRPr="00590832">
        <w:rPr>
          <w:rFonts w:cs="B Nazanin"/>
          <w:sz w:val="28"/>
          <w:szCs w:val="28"/>
          <w:rtl/>
        </w:rPr>
        <w:t xml:space="preserve"> ، اصلاح پردازش و گزارش نادرست و به حداقل رساندن خراب</w:t>
      </w:r>
      <w:r w:rsidRPr="00590832">
        <w:rPr>
          <w:rFonts w:cs="B Nazanin" w:hint="cs"/>
          <w:sz w:val="28"/>
          <w:szCs w:val="28"/>
          <w:rtl/>
        </w:rPr>
        <w:t>ی</w:t>
      </w:r>
      <w:r w:rsidRPr="00590832">
        <w:rPr>
          <w:rFonts w:cs="B Nazanin"/>
          <w:sz w:val="28"/>
          <w:szCs w:val="28"/>
          <w:rtl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>است.</w:t>
      </w:r>
    </w:p>
    <w:p w:rsidR="00AA12C3" w:rsidRPr="00590832" w:rsidRDefault="00AA12C3" w:rsidP="00590832">
      <w:pPr>
        <w:autoSpaceDE w:val="0"/>
        <w:autoSpaceDN w:val="0"/>
        <w:bidi/>
        <w:adjustRightInd w:val="0"/>
        <w:spacing w:after="0" w:line="240" w:lineRule="auto"/>
        <w:jc w:val="both"/>
        <w:rPr>
          <w:rFonts w:ascii="Samim" w:cs="B Nazanin"/>
          <w:sz w:val="28"/>
          <w:szCs w:val="28"/>
          <w:rtl/>
        </w:rPr>
      </w:pPr>
      <w:r w:rsidRPr="00590832">
        <w:rPr>
          <w:rFonts w:ascii="Samim" w:cs="B Nazanin" w:hint="cs"/>
          <w:sz w:val="28"/>
          <w:szCs w:val="28"/>
          <w:rtl/>
        </w:rPr>
        <w:t>تغییر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در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Calibri" w:hAnsi="Calibri" w:cs="B Nazanin"/>
          <w:sz w:val="28"/>
          <w:szCs w:val="28"/>
        </w:rPr>
        <w:t xml:space="preserve">UI </w:t>
      </w:r>
      <w:r w:rsidRPr="00590832">
        <w:rPr>
          <w:rFonts w:ascii="Samim" w:cs="B Nazanin" w:hint="cs"/>
          <w:sz w:val="28"/>
          <w:szCs w:val="28"/>
          <w:rtl/>
        </w:rPr>
        <w:t>برنامه</w:t>
      </w:r>
      <w:r w:rsidRPr="00590832">
        <w:rPr>
          <w:rFonts w:ascii="Samim" w:cs="B Nazanin"/>
          <w:sz w:val="28"/>
          <w:szCs w:val="28"/>
        </w:rPr>
        <w:t xml:space="preserve"> )</w:t>
      </w:r>
      <w:r w:rsidRPr="00590832">
        <w:rPr>
          <w:rFonts w:ascii="Samim" w:cs="B Nazanin" w:hint="cs"/>
          <w:sz w:val="28"/>
          <w:szCs w:val="28"/>
          <w:rtl/>
        </w:rPr>
        <w:t>ازجمله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آیکون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ها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ArialMT" w:cs="B Nazanin" w:hint="cs"/>
          <w:sz w:val="28"/>
          <w:szCs w:val="28"/>
        </w:rPr>
        <w:t>–</w:t>
      </w:r>
      <w:r w:rsidRPr="00590832">
        <w:rPr>
          <w:rFonts w:ascii="ArialMT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تصاویر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ArialMT" w:cs="B Nazanin" w:hint="cs"/>
          <w:sz w:val="28"/>
          <w:szCs w:val="28"/>
        </w:rPr>
        <w:t>–</w:t>
      </w:r>
      <w:r w:rsidRPr="00590832">
        <w:rPr>
          <w:rFonts w:ascii="ArialMT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نیمیشن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ها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ArialMT" w:cs="B Nazanin" w:hint="cs"/>
          <w:sz w:val="28"/>
          <w:szCs w:val="28"/>
        </w:rPr>
        <w:t>–</w:t>
      </w:r>
      <w:r w:rsidRPr="00590832">
        <w:rPr>
          <w:rFonts w:ascii="ArialMT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فونت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و</w:t>
      </w:r>
      <w:r w:rsidRPr="00590832">
        <w:rPr>
          <w:rFonts w:ascii="Samim" w:cs="B Nazanin"/>
          <w:sz w:val="28"/>
          <w:szCs w:val="28"/>
        </w:rPr>
        <w:t xml:space="preserve"> ...( </w:t>
      </w:r>
      <w:r w:rsidRPr="00590832">
        <w:rPr>
          <w:rFonts w:ascii="Samim" w:cs="B Nazanin" w:hint="cs"/>
          <w:sz w:val="28"/>
          <w:szCs w:val="28"/>
          <w:rtl/>
        </w:rPr>
        <w:t>جهت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یجاد تنوع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و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جلوگیر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ز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تکرار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شدن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برنامه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برا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کاربر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پس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ز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مدت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ستفاده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ز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آن</w:t>
      </w:r>
      <w:r w:rsidRPr="00590832">
        <w:rPr>
          <w:rFonts w:ascii="Samim" w:cs="B Nazanin"/>
          <w:sz w:val="28"/>
          <w:szCs w:val="28"/>
        </w:rPr>
        <w:t>.</w:t>
      </w:r>
    </w:p>
    <w:p w:rsidR="00AA12C3" w:rsidRPr="00590832" w:rsidRDefault="00AA12C3" w:rsidP="00590832">
      <w:pPr>
        <w:autoSpaceDE w:val="0"/>
        <w:autoSpaceDN w:val="0"/>
        <w:bidi/>
        <w:adjustRightInd w:val="0"/>
        <w:spacing w:after="0" w:line="240" w:lineRule="auto"/>
        <w:jc w:val="both"/>
        <w:rPr>
          <w:rFonts w:ascii="Samim" w:cs="B Nazanin"/>
          <w:sz w:val="28"/>
          <w:szCs w:val="28"/>
        </w:rPr>
      </w:pPr>
    </w:p>
    <w:p w:rsidR="00AA12C3" w:rsidRPr="00590832" w:rsidRDefault="00AA12C3" w:rsidP="00590832">
      <w:pPr>
        <w:autoSpaceDE w:val="0"/>
        <w:autoSpaceDN w:val="0"/>
        <w:bidi/>
        <w:adjustRightInd w:val="0"/>
        <w:spacing w:after="0" w:line="240" w:lineRule="auto"/>
        <w:jc w:val="both"/>
        <w:rPr>
          <w:rFonts w:ascii="Samim" w:cs="B Nazanin"/>
          <w:sz w:val="28"/>
          <w:szCs w:val="28"/>
          <w:rtl/>
        </w:rPr>
      </w:pPr>
      <w:r w:rsidRPr="00590832">
        <w:rPr>
          <w:rFonts w:ascii="Samim" w:cs="B Nazanin" w:hint="cs"/>
          <w:sz w:val="28"/>
          <w:szCs w:val="28"/>
          <w:rtl/>
        </w:rPr>
        <w:t>افزودن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بخش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ها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تکمیل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به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نرم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فزار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ز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طریق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بروزرسان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در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گذر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زمان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در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راستا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توسعه قابلیت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ها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و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همچنین</w:t>
      </w:r>
      <w:r w:rsidRPr="00590832">
        <w:rPr>
          <w:rFonts w:cs="B Nazanin"/>
          <w:sz w:val="28"/>
          <w:szCs w:val="28"/>
        </w:rPr>
        <w:t xml:space="preserve"> </w:t>
      </w:r>
      <w:r w:rsidRPr="00590832">
        <w:rPr>
          <w:rFonts w:cs="B Nazanin" w:hint="cs"/>
          <w:sz w:val="28"/>
          <w:szCs w:val="28"/>
          <w:rtl/>
        </w:rPr>
        <w:t xml:space="preserve">رضایت </w:t>
      </w:r>
      <w:r w:rsidRPr="00590832">
        <w:rPr>
          <w:rFonts w:ascii="Samim" w:cs="B Nazanin" w:hint="cs"/>
          <w:sz w:val="28"/>
          <w:szCs w:val="28"/>
          <w:rtl/>
        </w:rPr>
        <w:t>کاربران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نرم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فزار</w:t>
      </w:r>
      <w:r w:rsidRPr="00590832">
        <w:rPr>
          <w:rFonts w:ascii="Samim" w:cs="B Nazanin"/>
          <w:sz w:val="28"/>
          <w:szCs w:val="28"/>
        </w:rPr>
        <w:t>.</w:t>
      </w:r>
    </w:p>
    <w:p w:rsidR="00AA12C3" w:rsidRPr="00590832" w:rsidRDefault="00AA12C3" w:rsidP="00590832">
      <w:pPr>
        <w:autoSpaceDE w:val="0"/>
        <w:autoSpaceDN w:val="0"/>
        <w:bidi/>
        <w:adjustRightInd w:val="0"/>
        <w:spacing w:after="0" w:line="240" w:lineRule="auto"/>
        <w:jc w:val="both"/>
        <w:rPr>
          <w:rFonts w:ascii="Samim" w:cs="B Nazanin"/>
          <w:sz w:val="28"/>
          <w:szCs w:val="28"/>
        </w:rPr>
      </w:pPr>
    </w:p>
    <w:p w:rsidR="00AA12C3" w:rsidRPr="00590832" w:rsidRDefault="00AA12C3" w:rsidP="00590832">
      <w:pPr>
        <w:bidi/>
        <w:spacing w:line="240" w:lineRule="auto"/>
        <w:jc w:val="both"/>
        <w:rPr>
          <w:rFonts w:cs="B Nazanin"/>
          <w:sz w:val="28"/>
          <w:szCs w:val="28"/>
          <w:rtl/>
        </w:rPr>
      </w:pPr>
      <w:r w:rsidRPr="00590832">
        <w:rPr>
          <w:rFonts w:ascii="Samim" w:cs="B Nazanin" w:hint="cs"/>
          <w:sz w:val="28"/>
          <w:szCs w:val="28"/>
          <w:rtl/>
        </w:rPr>
        <w:t>قدردان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ز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کاربران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که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ز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محصول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راضی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هستند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از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طریق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بازخورد</w:t>
      </w:r>
      <w:r w:rsidRPr="00590832">
        <w:rPr>
          <w:rFonts w:ascii="Samim" w:cs="B Nazanin"/>
          <w:sz w:val="28"/>
          <w:szCs w:val="28"/>
        </w:rPr>
        <w:t xml:space="preserve"> </w:t>
      </w:r>
      <w:r w:rsidRPr="00590832">
        <w:rPr>
          <w:rFonts w:ascii="Samim" w:cs="B Nazanin" w:hint="cs"/>
          <w:sz w:val="28"/>
          <w:szCs w:val="28"/>
          <w:rtl/>
        </w:rPr>
        <w:t>مثبت</w:t>
      </w:r>
    </w:p>
    <w:p w:rsidR="00AA12C3" w:rsidRPr="00590832" w:rsidRDefault="00AA12C3" w:rsidP="00590832">
      <w:pPr>
        <w:bidi/>
        <w:jc w:val="both"/>
        <w:rPr>
          <w:rFonts w:ascii="IRANSansWeb Light" w:hAnsi="IRANSansWeb Light" w:cs="B Nazanin" w:hint="cs"/>
          <w:sz w:val="28"/>
          <w:szCs w:val="28"/>
          <w:rtl/>
        </w:rPr>
      </w:pPr>
    </w:p>
    <w:sectPr w:rsidR="00AA12C3" w:rsidRPr="00590832" w:rsidSect="001E6DF6">
      <w:headerReference w:type="default" r:id="rId48"/>
      <w:pgSz w:w="12240" w:h="15840"/>
      <w:pgMar w:top="1890" w:right="810" w:bottom="720" w:left="63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69D0" w:rsidRDefault="003E69D0" w:rsidP="001E4D89">
      <w:pPr>
        <w:spacing w:after="0" w:line="240" w:lineRule="auto"/>
      </w:pPr>
      <w:r>
        <w:separator/>
      </w:r>
    </w:p>
  </w:endnote>
  <w:endnote w:type="continuationSeparator" w:id="0">
    <w:p w:rsidR="003E69D0" w:rsidRDefault="003E69D0" w:rsidP="001E4D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IRANSansWeb Medium">
    <w:panose1 w:val="020B0506030804020204"/>
    <w:charset w:val="00"/>
    <w:family w:val="swiss"/>
    <w:pitch w:val="variable"/>
    <w:sig w:usb0="80002003" w:usb1="00000000" w:usb2="00000008" w:usb3="00000000" w:csb0="00000041" w:csb1="00000000"/>
  </w:font>
  <w:font w:name="IRANSansWeb Light">
    <w:panose1 w:val="020B0506030804020204"/>
    <w:charset w:val="00"/>
    <w:family w:val="swiss"/>
    <w:pitch w:val="variable"/>
    <w:sig w:usb0="80002003" w:usb1="00000000" w:usb2="00000008" w:usb3="00000000" w:csb0="0000004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BNazanin"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Samim"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ArialMT"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7292" w:rsidRDefault="00237292" w:rsidP="0084787F">
    <w:pPr>
      <w:pStyle w:val="Footer"/>
      <w:jc w:val="center"/>
    </w:pPr>
  </w:p>
  <w:p w:rsidR="00237292" w:rsidRPr="00577707" w:rsidRDefault="00237292" w:rsidP="00577707">
    <w:pPr>
      <w:pStyle w:val="Footer"/>
      <w:bidi/>
      <w:jc w:val="center"/>
      <w:rPr>
        <w:rFonts w:cs="B Nazani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3297225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4787F" w:rsidRDefault="0084787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rFonts w:hint="eastAsia"/>
            <w:noProof/>
            <w:rtl/>
          </w:rPr>
          <w:t>ب‌</w:t>
        </w:r>
        <w:r>
          <w:rPr>
            <w:noProof/>
          </w:rPr>
          <w:fldChar w:fldCharType="end"/>
        </w:r>
      </w:p>
    </w:sdtContent>
  </w:sdt>
  <w:p w:rsidR="0084787F" w:rsidRPr="00577707" w:rsidRDefault="0084787F" w:rsidP="00577707">
    <w:pPr>
      <w:pStyle w:val="Footer"/>
      <w:bidi/>
      <w:jc w:val="center"/>
      <w:rPr>
        <w:rFonts w:cs="B Nazanin"/>
        <w:sz w:val="28"/>
        <w:szCs w:val="2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tl/>
      </w:rPr>
      <w:id w:val="-105646728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1465D" w:rsidRDefault="0021465D" w:rsidP="00BC3B5D">
        <w:pPr>
          <w:pStyle w:val="Footer"/>
          <w:bidi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4787F">
          <w:rPr>
            <w:noProof/>
            <w:rtl/>
          </w:rPr>
          <w:t>18</w:t>
        </w:r>
        <w:r>
          <w:rPr>
            <w:noProof/>
          </w:rPr>
          <w:fldChar w:fldCharType="end"/>
        </w:r>
      </w:p>
    </w:sdtContent>
  </w:sdt>
  <w:p w:rsidR="0021465D" w:rsidRPr="00577707" w:rsidRDefault="0021465D" w:rsidP="00577707">
    <w:pPr>
      <w:pStyle w:val="Footer"/>
      <w:bidi/>
      <w:jc w:val="center"/>
      <w:rPr>
        <w:rFonts w:cs="B Nazanin" w:hint="cs"/>
        <w:sz w:val="28"/>
        <w:szCs w:val="28"/>
        <w:lang w:bidi="fa-I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69D0" w:rsidRDefault="003E69D0" w:rsidP="001E4D89">
      <w:pPr>
        <w:spacing w:after="0" w:line="240" w:lineRule="auto"/>
      </w:pPr>
      <w:r>
        <w:separator/>
      </w:r>
    </w:p>
  </w:footnote>
  <w:footnote w:type="continuationSeparator" w:id="0">
    <w:p w:rsidR="003E69D0" w:rsidRDefault="003E69D0" w:rsidP="001E4D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465D" w:rsidRPr="0021465D" w:rsidRDefault="0021465D" w:rsidP="007C4B09">
    <w:pPr>
      <w:jc w:val="right"/>
      <w:rPr>
        <w:rFonts w:cs="B Nazanin"/>
        <w:b/>
        <w:bCs/>
        <w:color w:val="C45911" w:themeColor="accent2" w:themeShade="BF"/>
        <w:sz w:val="28"/>
        <w:szCs w:val="28"/>
        <w:rtl/>
      </w:rPr>
    </w:pPr>
    <w:r w:rsidRPr="0021465D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بخش اوّل </w:t>
    </w:r>
    <w:r w:rsidRPr="0021465D">
      <w:rPr>
        <w:rFonts w:ascii="Times New Roman" w:hAnsi="Times New Roman" w:cs="Times New Roman" w:hint="cs"/>
        <w:b/>
        <w:bCs/>
        <w:color w:val="C45911" w:themeColor="accent2" w:themeShade="BF"/>
        <w:sz w:val="28"/>
        <w:szCs w:val="28"/>
        <w:rtl/>
      </w:rPr>
      <w:t>–</w:t>
    </w:r>
    <w:r w:rsidRPr="0021465D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معرفی سیستم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465D" w:rsidRPr="0021465D" w:rsidRDefault="0021465D" w:rsidP="007C4B09">
    <w:pPr>
      <w:jc w:val="right"/>
      <w:rPr>
        <w:rFonts w:cs="B Nazanin"/>
        <w:b/>
        <w:bCs/>
        <w:color w:val="C45911" w:themeColor="accent2" w:themeShade="BF"/>
        <w:sz w:val="28"/>
        <w:szCs w:val="28"/>
        <w:rtl/>
      </w:rPr>
    </w:pPr>
    <w:r w:rsidRPr="0021465D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بخش دوّم </w:t>
    </w:r>
    <w:r w:rsidRPr="0021465D">
      <w:rPr>
        <w:rFonts w:ascii="Times New Roman" w:hAnsi="Times New Roman" w:cs="Times New Roman" w:hint="cs"/>
        <w:b/>
        <w:bCs/>
        <w:color w:val="C45911" w:themeColor="accent2" w:themeShade="BF"/>
        <w:sz w:val="28"/>
        <w:szCs w:val="28"/>
        <w:rtl/>
        <w:lang w:bidi="fa-IR"/>
      </w:rPr>
      <w:t>–</w:t>
    </w:r>
    <w:r w:rsidRPr="0021465D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گزارش مطالعاتی امکان سنجی پروژه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465D" w:rsidRPr="0021465D" w:rsidRDefault="0021465D" w:rsidP="0021465D">
    <w:pPr>
      <w:jc w:val="right"/>
      <w:rPr>
        <w:rFonts w:cs="B Nazanin"/>
        <w:b/>
        <w:bCs/>
        <w:color w:val="C45911" w:themeColor="accent2" w:themeShade="BF"/>
        <w:sz w:val="28"/>
        <w:szCs w:val="28"/>
        <w:rtl/>
      </w:rPr>
    </w:pPr>
    <w:r w:rsidRPr="0021465D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بخش سوّم </w:t>
    </w:r>
    <w:r w:rsidRPr="0021465D">
      <w:rPr>
        <w:rFonts w:ascii="Times New Roman" w:hAnsi="Times New Roman" w:cs="Times New Roman" w:hint="cs"/>
        <w:b/>
        <w:bCs/>
        <w:color w:val="C45911" w:themeColor="accent2" w:themeShade="BF"/>
        <w:sz w:val="28"/>
        <w:szCs w:val="28"/>
        <w:rtl/>
        <w:lang w:bidi="fa-IR"/>
      </w:rPr>
      <w:t>–</w:t>
    </w:r>
    <w:r w:rsidRPr="0021465D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مدل های تحلیل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465D" w:rsidRPr="00885395" w:rsidRDefault="0021465D" w:rsidP="00264B45">
    <w:pPr>
      <w:jc w:val="right"/>
      <w:rPr>
        <w:rFonts w:cs="B Nazanin"/>
        <w:b/>
        <w:bCs/>
        <w:color w:val="C45911" w:themeColor="accent2" w:themeShade="BF"/>
        <w:sz w:val="28"/>
        <w:szCs w:val="28"/>
        <w:rtl/>
      </w:rPr>
    </w:pPr>
    <w:r w:rsidRPr="0088539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بخش </w:t>
    </w:r>
    <w:r w:rsidR="00264B45" w:rsidRPr="00885395">
      <w:rPr>
        <w:rFonts w:cs="B Nazanin" w:hint="cs"/>
        <w:b/>
        <w:bCs/>
        <w:color w:val="C45911" w:themeColor="accent2" w:themeShade="BF"/>
        <w:sz w:val="28"/>
        <w:szCs w:val="28"/>
        <w:rtl/>
      </w:rPr>
      <w:t>چهارم</w:t>
    </w:r>
    <w:r w:rsidRPr="0088539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</w:t>
    </w:r>
    <w:r w:rsidRPr="00885395">
      <w:rPr>
        <w:rFonts w:ascii="Times New Roman" w:hAnsi="Times New Roman" w:cs="Times New Roman" w:hint="cs"/>
        <w:b/>
        <w:bCs/>
        <w:color w:val="C45911" w:themeColor="accent2" w:themeShade="BF"/>
        <w:sz w:val="28"/>
        <w:szCs w:val="28"/>
        <w:rtl/>
        <w:lang w:bidi="fa-IR"/>
      </w:rPr>
      <w:t>–</w:t>
    </w:r>
    <w:r w:rsidRPr="0088539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ساختار سلسله مراتبی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465D" w:rsidRPr="00885395" w:rsidRDefault="0021465D" w:rsidP="00FF1A56">
    <w:pPr>
      <w:jc w:val="right"/>
      <w:rPr>
        <w:rFonts w:cs="B Nazanin" w:hint="cs"/>
        <w:b/>
        <w:bCs/>
        <w:color w:val="C45911" w:themeColor="accent2" w:themeShade="BF"/>
        <w:sz w:val="28"/>
        <w:szCs w:val="28"/>
        <w:rtl/>
        <w:lang w:bidi="fa-IR"/>
      </w:rPr>
    </w:pPr>
    <w:r w:rsidRPr="0088539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بخش </w:t>
    </w:r>
    <w:r w:rsidRPr="00885395">
      <w:rPr>
        <w:rFonts w:cs="B Nazanin" w:hint="cs"/>
        <w:b/>
        <w:bCs/>
        <w:color w:val="C45911" w:themeColor="accent2" w:themeShade="BF"/>
        <w:sz w:val="28"/>
        <w:szCs w:val="28"/>
        <w:rtl/>
        <w:lang w:bidi="fa-IR"/>
      </w:rPr>
      <w:t>پنجم</w:t>
    </w:r>
    <w:r w:rsidRPr="0088539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</w:t>
    </w:r>
    <w:r w:rsidRPr="00885395">
      <w:rPr>
        <w:rFonts w:ascii="Times New Roman" w:hAnsi="Times New Roman" w:cs="Times New Roman" w:hint="cs"/>
        <w:b/>
        <w:bCs/>
        <w:color w:val="C45911" w:themeColor="accent2" w:themeShade="BF"/>
        <w:sz w:val="28"/>
        <w:szCs w:val="28"/>
        <w:rtl/>
        <w:lang w:bidi="fa-IR"/>
      </w:rPr>
      <w:t>–</w:t>
    </w:r>
    <w:r w:rsidRPr="0088539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طراحی ماژول ها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465D" w:rsidRPr="00053CD5" w:rsidRDefault="0021465D" w:rsidP="00885395">
    <w:pPr>
      <w:jc w:val="right"/>
      <w:rPr>
        <w:rFonts w:cs="B Nazanin" w:hint="cs"/>
        <w:b/>
        <w:bCs/>
        <w:color w:val="C45911" w:themeColor="accent2" w:themeShade="BF"/>
        <w:sz w:val="28"/>
        <w:szCs w:val="28"/>
        <w:rtl/>
        <w:lang w:bidi="fa-IR"/>
      </w:rPr>
    </w:pPr>
    <w:r w:rsidRPr="00053CD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بخش </w:t>
    </w:r>
    <w:r w:rsidR="00885395" w:rsidRPr="00053CD5">
      <w:rPr>
        <w:rFonts w:cs="B Nazanin" w:hint="cs"/>
        <w:b/>
        <w:bCs/>
        <w:color w:val="C45911" w:themeColor="accent2" w:themeShade="BF"/>
        <w:sz w:val="28"/>
        <w:szCs w:val="28"/>
        <w:rtl/>
        <w:lang w:bidi="fa-IR"/>
      </w:rPr>
      <w:t>ششم</w:t>
    </w:r>
    <w:r w:rsidRPr="00053CD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</w:t>
    </w:r>
    <w:r w:rsidRPr="00053CD5">
      <w:rPr>
        <w:rFonts w:ascii="Times New Roman" w:hAnsi="Times New Roman" w:cs="Times New Roman" w:hint="cs"/>
        <w:b/>
        <w:bCs/>
        <w:color w:val="C45911" w:themeColor="accent2" w:themeShade="BF"/>
        <w:sz w:val="28"/>
        <w:szCs w:val="28"/>
        <w:rtl/>
        <w:lang w:bidi="fa-IR"/>
      </w:rPr>
      <w:t>–</w:t>
    </w:r>
    <w:r w:rsidRPr="00053CD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</w:t>
    </w:r>
    <w:r w:rsidR="00885395" w:rsidRPr="00053CD5">
      <w:rPr>
        <w:rFonts w:cs="B Nazanin" w:hint="cs"/>
        <w:b/>
        <w:bCs/>
        <w:color w:val="C45911" w:themeColor="accent2" w:themeShade="BF"/>
        <w:sz w:val="28"/>
        <w:szCs w:val="28"/>
        <w:rtl/>
      </w:rPr>
      <w:t>تست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7292" w:rsidRPr="00053CD5" w:rsidRDefault="00237292" w:rsidP="00AA12C3">
    <w:pPr>
      <w:jc w:val="right"/>
      <w:rPr>
        <w:rFonts w:cs="B Nazanin" w:hint="cs"/>
        <w:b/>
        <w:bCs/>
        <w:color w:val="C45911" w:themeColor="accent2" w:themeShade="BF"/>
        <w:sz w:val="28"/>
        <w:szCs w:val="28"/>
        <w:rtl/>
        <w:lang w:bidi="fa-IR"/>
      </w:rPr>
    </w:pPr>
    <w:r w:rsidRPr="00053CD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بخش </w:t>
    </w:r>
    <w:r w:rsidRPr="00053CD5">
      <w:rPr>
        <w:rFonts w:cs="B Nazanin" w:hint="cs"/>
        <w:b/>
        <w:bCs/>
        <w:color w:val="C45911" w:themeColor="accent2" w:themeShade="BF"/>
        <w:sz w:val="28"/>
        <w:szCs w:val="28"/>
        <w:rtl/>
        <w:lang w:bidi="fa-IR"/>
      </w:rPr>
      <w:t>هفتم</w:t>
    </w:r>
    <w:r w:rsidRPr="00053CD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</w:t>
    </w:r>
    <w:r w:rsidRPr="00053CD5">
      <w:rPr>
        <w:rFonts w:ascii="Times New Roman" w:hAnsi="Times New Roman" w:cs="Times New Roman" w:hint="cs"/>
        <w:b/>
        <w:bCs/>
        <w:color w:val="C45911" w:themeColor="accent2" w:themeShade="BF"/>
        <w:sz w:val="28"/>
        <w:szCs w:val="28"/>
        <w:rtl/>
        <w:lang w:bidi="fa-IR"/>
      </w:rPr>
      <w:t>–</w:t>
    </w:r>
    <w:r w:rsidRPr="00053CD5">
      <w:rPr>
        <w:rFonts w:cs="B Nazanin" w:hint="cs"/>
        <w:b/>
        <w:bCs/>
        <w:color w:val="C45911" w:themeColor="accent2" w:themeShade="BF"/>
        <w:sz w:val="28"/>
        <w:szCs w:val="28"/>
        <w:rtl/>
      </w:rPr>
      <w:t xml:space="preserve"> نگهداری نرم افزا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840E69"/>
    <w:multiLevelType w:val="hybridMultilevel"/>
    <w:tmpl w:val="081EB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080715"/>
    <w:multiLevelType w:val="hybridMultilevel"/>
    <w:tmpl w:val="E40E83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F31119"/>
    <w:multiLevelType w:val="hybridMultilevel"/>
    <w:tmpl w:val="5754A9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D45A71"/>
    <w:multiLevelType w:val="hybridMultilevel"/>
    <w:tmpl w:val="EC94A1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81057D"/>
    <w:multiLevelType w:val="hybridMultilevel"/>
    <w:tmpl w:val="57608A0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E00707"/>
    <w:multiLevelType w:val="hybridMultilevel"/>
    <w:tmpl w:val="8FCAB2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5B25F3F"/>
    <w:multiLevelType w:val="hybridMultilevel"/>
    <w:tmpl w:val="8E3067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8707C9A"/>
    <w:multiLevelType w:val="hybridMultilevel"/>
    <w:tmpl w:val="8C702DFA"/>
    <w:lvl w:ilvl="0" w:tplc="1C7880CA">
      <w:start w:val="1"/>
      <w:numFmt w:val="decimal"/>
      <w:lvlText w:val="%1)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101D30"/>
    <w:multiLevelType w:val="hybridMultilevel"/>
    <w:tmpl w:val="F19466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A6E2B16"/>
    <w:multiLevelType w:val="hybridMultilevel"/>
    <w:tmpl w:val="3182D9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CA6909"/>
    <w:multiLevelType w:val="hybridMultilevel"/>
    <w:tmpl w:val="903A6946"/>
    <w:lvl w:ilvl="0" w:tplc="C3A0583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1" w15:restartNumberingAfterBreak="0">
    <w:nsid w:val="7B6A7180"/>
    <w:multiLevelType w:val="hybridMultilevel"/>
    <w:tmpl w:val="2E0CF1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2"/>
  </w:num>
  <w:num w:numId="5">
    <w:abstractNumId w:val="3"/>
  </w:num>
  <w:num w:numId="6">
    <w:abstractNumId w:val="9"/>
  </w:num>
  <w:num w:numId="7">
    <w:abstractNumId w:val="11"/>
  </w:num>
  <w:num w:numId="8">
    <w:abstractNumId w:val="10"/>
  </w:num>
  <w:num w:numId="9">
    <w:abstractNumId w:val="6"/>
  </w:num>
  <w:num w:numId="10">
    <w:abstractNumId w:val="7"/>
  </w:num>
  <w:num w:numId="11">
    <w:abstractNumId w:val="4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F3C"/>
    <w:rsid w:val="00032748"/>
    <w:rsid w:val="00053CD5"/>
    <w:rsid w:val="00086276"/>
    <w:rsid w:val="00136BCE"/>
    <w:rsid w:val="001E4D89"/>
    <w:rsid w:val="001E6DF6"/>
    <w:rsid w:val="0021465D"/>
    <w:rsid w:val="00222A6D"/>
    <w:rsid w:val="00237292"/>
    <w:rsid w:val="00247C1C"/>
    <w:rsid w:val="00264B45"/>
    <w:rsid w:val="002D4050"/>
    <w:rsid w:val="00326DD8"/>
    <w:rsid w:val="00332031"/>
    <w:rsid w:val="003358CB"/>
    <w:rsid w:val="003768DC"/>
    <w:rsid w:val="00397DAA"/>
    <w:rsid w:val="003E69D0"/>
    <w:rsid w:val="00404015"/>
    <w:rsid w:val="00427996"/>
    <w:rsid w:val="004804F7"/>
    <w:rsid w:val="004B6E6A"/>
    <w:rsid w:val="004F0D6B"/>
    <w:rsid w:val="00506D3A"/>
    <w:rsid w:val="005427BF"/>
    <w:rsid w:val="00574277"/>
    <w:rsid w:val="00577707"/>
    <w:rsid w:val="00590832"/>
    <w:rsid w:val="005F26B7"/>
    <w:rsid w:val="006009DB"/>
    <w:rsid w:val="00606B28"/>
    <w:rsid w:val="00673228"/>
    <w:rsid w:val="006A6797"/>
    <w:rsid w:val="00707352"/>
    <w:rsid w:val="0074635B"/>
    <w:rsid w:val="007955B3"/>
    <w:rsid w:val="007C4B09"/>
    <w:rsid w:val="007E582B"/>
    <w:rsid w:val="00825D51"/>
    <w:rsid w:val="0084787F"/>
    <w:rsid w:val="00882D48"/>
    <w:rsid w:val="00885395"/>
    <w:rsid w:val="008F6B14"/>
    <w:rsid w:val="00922D79"/>
    <w:rsid w:val="00950D55"/>
    <w:rsid w:val="00A53BB3"/>
    <w:rsid w:val="00A91AAC"/>
    <w:rsid w:val="00AA12C3"/>
    <w:rsid w:val="00AA586A"/>
    <w:rsid w:val="00AE5979"/>
    <w:rsid w:val="00B2565F"/>
    <w:rsid w:val="00B4297A"/>
    <w:rsid w:val="00BC3B5D"/>
    <w:rsid w:val="00C111A3"/>
    <w:rsid w:val="00C11680"/>
    <w:rsid w:val="00C42F3C"/>
    <w:rsid w:val="00C87A81"/>
    <w:rsid w:val="00CD4013"/>
    <w:rsid w:val="00D56A46"/>
    <w:rsid w:val="00DB55FF"/>
    <w:rsid w:val="00DD79C4"/>
    <w:rsid w:val="00E300FB"/>
    <w:rsid w:val="00E4492B"/>
    <w:rsid w:val="00E634E0"/>
    <w:rsid w:val="00F6307B"/>
    <w:rsid w:val="00FF1A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857DD8"/>
  <w15:chartTrackingRefBased/>
  <w15:docId w15:val="{AF61B425-785A-4784-9EC8-38442C3CED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7A81"/>
  </w:style>
  <w:style w:type="paragraph" w:styleId="Heading1">
    <w:name w:val="heading 1"/>
    <w:basedOn w:val="Normal"/>
    <w:next w:val="Normal"/>
    <w:link w:val="Heading1Char"/>
    <w:uiPriority w:val="9"/>
    <w:qFormat/>
    <w:rsid w:val="0021465D"/>
    <w:pPr>
      <w:keepNext/>
      <w:keepLines/>
      <w:spacing w:before="240" w:after="0"/>
      <w:jc w:val="right"/>
      <w:outlineLvl w:val="0"/>
    </w:pPr>
    <w:rPr>
      <w:rFonts w:ascii="B Nazanin" w:eastAsiaTheme="majorEastAsia" w:hAnsi="B Nazanin" w:cstheme="majorBidi"/>
      <w:b/>
      <w:color w:val="222A35" w:themeColor="text2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465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5" w:themeShade="BF"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E4D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4D89"/>
  </w:style>
  <w:style w:type="paragraph" w:styleId="Footer">
    <w:name w:val="footer"/>
    <w:basedOn w:val="Normal"/>
    <w:link w:val="FooterChar"/>
    <w:uiPriority w:val="99"/>
    <w:unhideWhenUsed/>
    <w:rsid w:val="001E4D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4D89"/>
  </w:style>
  <w:style w:type="paragraph" w:styleId="ListParagraph">
    <w:name w:val="List Paragraph"/>
    <w:basedOn w:val="Normal"/>
    <w:uiPriority w:val="34"/>
    <w:qFormat/>
    <w:rsid w:val="00AE597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1465D"/>
    <w:rPr>
      <w:rFonts w:ascii="B Nazanin" w:eastAsiaTheme="majorEastAsia" w:hAnsi="B Nazanin" w:cstheme="majorBidi"/>
      <w:b/>
      <w:color w:val="222A35" w:themeColor="text2" w:themeShade="80"/>
      <w:sz w:val="32"/>
      <w:szCs w:val="32"/>
    </w:rPr>
  </w:style>
  <w:style w:type="table" w:styleId="TableGrid">
    <w:name w:val="Table Grid"/>
    <w:basedOn w:val="TableNormal"/>
    <w:uiPriority w:val="39"/>
    <w:rsid w:val="00AE59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BC3B5D"/>
    <w:pPr>
      <w:outlineLvl w:val="9"/>
    </w:pPr>
  </w:style>
  <w:style w:type="table" w:customStyle="1" w:styleId="TableGrid1">
    <w:name w:val="Table Grid1"/>
    <w:basedOn w:val="TableNormal"/>
    <w:next w:val="TableGrid"/>
    <w:uiPriority w:val="39"/>
    <w:rsid w:val="00882D48"/>
    <w:pPr>
      <w:spacing w:after="0" w:line="240" w:lineRule="auto"/>
    </w:pPr>
    <w:rPr>
      <w:lang w:bidi="fa-I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6009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39"/>
    <w:rsid w:val="00825D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247C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uiPriority w:val="39"/>
    <w:rsid w:val="00247C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1">
    <w:name w:val="Grid Table 5 Dark Accent 1"/>
    <w:basedOn w:val="TableNormal"/>
    <w:uiPriority w:val="50"/>
    <w:rsid w:val="00F6307B"/>
    <w:pPr>
      <w:spacing w:after="0" w:line="240" w:lineRule="auto"/>
    </w:pPr>
    <w:rPr>
      <w:lang w:bidi="fa-IR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21465D"/>
    <w:rPr>
      <w:rFonts w:asciiTheme="majorHAnsi" w:eastAsiaTheme="majorEastAsia" w:hAnsiTheme="majorHAnsi" w:cstheme="majorBidi"/>
      <w:color w:val="2F5496" w:themeColor="accent5" w:themeShade="BF"/>
      <w:sz w:val="28"/>
      <w:szCs w:val="26"/>
    </w:rPr>
  </w:style>
  <w:style w:type="table" w:styleId="GridTable4-Accent5">
    <w:name w:val="Grid Table 4 Accent 5"/>
    <w:basedOn w:val="TableNormal"/>
    <w:uiPriority w:val="49"/>
    <w:rsid w:val="00053CD5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4-Accent2">
    <w:name w:val="Grid Table 4 Accent 2"/>
    <w:basedOn w:val="TableNormal"/>
    <w:uiPriority w:val="49"/>
    <w:rsid w:val="00053CD5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GridTable4-Accent6">
    <w:name w:val="Grid Table 4 Accent 6"/>
    <w:basedOn w:val="TableNormal"/>
    <w:uiPriority w:val="49"/>
    <w:rsid w:val="00053CD5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053CD5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TableGridLight">
    <w:name w:val="Grid Table Light"/>
    <w:basedOn w:val="TableNormal"/>
    <w:uiPriority w:val="40"/>
    <w:rsid w:val="00DB55F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59083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9083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59083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jpeg"/><Relationship Id="rId18" Type="http://schemas.openxmlformats.org/officeDocument/2006/relationships/image" Target="media/image6.png"/><Relationship Id="rId26" Type="http://schemas.openxmlformats.org/officeDocument/2006/relationships/header" Target="header5.xml"/><Relationship Id="rId39" Type="http://schemas.openxmlformats.org/officeDocument/2006/relationships/image" Target="media/image18.emf"/><Relationship Id="rId21" Type="http://schemas.openxmlformats.org/officeDocument/2006/relationships/image" Target="media/image9.png"/><Relationship Id="rId34" Type="http://schemas.openxmlformats.org/officeDocument/2006/relationships/package" Target="embeddings/Microsoft_Visio_Drawing3.vsdx"/><Relationship Id="rId42" Type="http://schemas.openxmlformats.org/officeDocument/2006/relationships/package" Target="embeddings/Microsoft_Visio_Drawing7.vsdx"/><Relationship Id="rId47" Type="http://schemas.openxmlformats.org/officeDocument/2006/relationships/header" Target="header6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image" Target="media/image13.emf"/><Relationship Id="rId11" Type="http://schemas.openxmlformats.org/officeDocument/2006/relationships/header" Target="header1.xml"/><Relationship Id="rId24" Type="http://schemas.openxmlformats.org/officeDocument/2006/relationships/image" Target="media/image11.pn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6.vsdx"/><Relationship Id="rId45" Type="http://schemas.openxmlformats.org/officeDocument/2006/relationships/image" Target="media/image2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eader" Target="header3.xml"/><Relationship Id="rId28" Type="http://schemas.openxmlformats.org/officeDocument/2006/relationships/package" Target="embeddings/Microsoft_Visio_Drawing.vsdx"/><Relationship Id="rId36" Type="http://schemas.openxmlformats.org/officeDocument/2006/relationships/package" Target="embeddings/Microsoft_Visio_Drawing4.vsdx"/><Relationship Id="rId49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8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Relationship Id="rId22" Type="http://schemas.openxmlformats.org/officeDocument/2006/relationships/image" Target="media/image10.png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header" Target="header7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5.png"/><Relationship Id="rId25" Type="http://schemas.openxmlformats.org/officeDocument/2006/relationships/header" Target="header4.xml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5.vsdx"/><Relationship Id="rId46" Type="http://schemas.openxmlformats.org/officeDocument/2006/relationships/package" Target="embeddings/Microsoft_Visio_Drawing9.vsdx"/><Relationship Id="rId20" Type="http://schemas.openxmlformats.org/officeDocument/2006/relationships/image" Target="media/image8.png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B1BD9F-7AB3-4209-9C44-908C117C21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54</Pages>
  <Words>5494</Words>
  <Characters>31318</Characters>
  <Application>Microsoft Office Word</Application>
  <DocSecurity>0</DocSecurity>
  <Lines>260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5</cp:revision>
  <dcterms:created xsi:type="dcterms:W3CDTF">2018-04-21T18:35:00Z</dcterms:created>
  <dcterms:modified xsi:type="dcterms:W3CDTF">2018-05-25T17:37:00Z</dcterms:modified>
</cp:coreProperties>
</file>